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5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6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58"/>
  </p:notesMasterIdLst>
  <p:sldIdLst>
    <p:sldId id="285" r:id="rId2"/>
    <p:sldId id="286" r:id="rId3"/>
    <p:sldId id="287" r:id="rId4"/>
    <p:sldId id="305" r:id="rId5"/>
    <p:sldId id="306" r:id="rId6"/>
    <p:sldId id="331" r:id="rId7"/>
    <p:sldId id="330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288" r:id="rId16"/>
    <p:sldId id="289" r:id="rId17"/>
    <p:sldId id="307" r:id="rId18"/>
    <p:sldId id="290" r:id="rId19"/>
    <p:sldId id="308" r:id="rId20"/>
    <p:sldId id="291" r:id="rId21"/>
    <p:sldId id="309" r:id="rId22"/>
    <p:sldId id="339" r:id="rId23"/>
    <p:sldId id="310" r:id="rId24"/>
    <p:sldId id="340" r:id="rId25"/>
    <p:sldId id="311" r:id="rId26"/>
    <p:sldId id="312" r:id="rId27"/>
    <p:sldId id="341" r:id="rId28"/>
    <p:sldId id="342" r:id="rId29"/>
    <p:sldId id="343" r:id="rId30"/>
    <p:sldId id="344" r:id="rId31"/>
    <p:sldId id="345" r:id="rId32"/>
    <p:sldId id="346" r:id="rId33"/>
    <p:sldId id="347" r:id="rId34"/>
    <p:sldId id="348" r:id="rId35"/>
    <p:sldId id="349" r:id="rId36"/>
    <p:sldId id="294" r:id="rId37"/>
    <p:sldId id="313" r:id="rId38"/>
    <p:sldId id="295" r:id="rId39"/>
    <p:sldId id="350" r:id="rId40"/>
    <p:sldId id="300" r:id="rId41"/>
    <p:sldId id="293" r:id="rId42"/>
    <p:sldId id="351" r:id="rId43"/>
    <p:sldId id="352" r:id="rId44"/>
    <p:sldId id="353" r:id="rId45"/>
    <p:sldId id="302" r:id="rId46"/>
    <p:sldId id="303" r:id="rId47"/>
    <p:sldId id="314" r:id="rId48"/>
    <p:sldId id="325" r:id="rId49"/>
    <p:sldId id="315" r:id="rId50"/>
    <p:sldId id="316" r:id="rId51"/>
    <p:sldId id="354" r:id="rId52"/>
    <p:sldId id="356" r:id="rId53"/>
    <p:sldId id="357" r:id="rId54"/>
    <p:sldId id="358" r:id="rId55"/>
    <p:sldId id="359" r:id="rId56"/>
    <p:sldId id="360" r:id="rId57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564" autoAdjust="0"/>
    <p:restoredTop sz="94660"/>
  </p:normalViewPr>
  <p:slideViewPr>
    <p:cSldViewPr snapToGrid="0">
      <p:cViewPr varScale="1">
        <p:scale>
          <a:sx n="92" d="100"/>
          <a:sy n="92" d="100"/>
        </p:scale>
        <p:origin x="68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/>
            <a:t>Arboles	</a:t>
          </a:r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/>
            <a:t>Binarios </a:t>
          </a:r>
        </a:p>
      </dgm:t>
    </dgm:pt>
    <dgm:pt modelId="{793E9D3F-C0D4-4107-ADB8-2B2227FBEAC1}" type="parTrans" cxnId="{4B16A5A3-23D7-4277-89E6-3619BD3C2F11}">
      <dgm:prSet/>
      <dgm:spPr/>
    </dgm:pt>
    <dgm:pt modelId="{12C3E3FB-90A8-4E6E-9FF8-98101AD8B31B}" type="sibTrans" cxnId="{4B16A5A3-23D7-4277-89E6-3619BD3C2F11}">
      <dgm:prSet/>
      <dgm:spPr/>
    </dgm:pt>
    <dgm:pt modelId="{3AA8772D-EE9D-4A8A-9FB6-F4ACF9708A29}">
      <dgm:prSet phldrT="[Texto]" custT="1"/>
      <dgm:spPr/>
      <dgm:t>
        <a:bodyPr/>
        <a:lstStyle/>
        <a:p>
          <a:r>
            <a:rPr lang="es-AR" sz="2800" dirty="0"/>
            <a:t>Arboles Balanceados</a:t>
          </a:r>
        </a:p>
      </dgm:t>
    </dgm:pt>
    <dgm:pt modelId="{94A72368-CD94-46DB-B572-7A77C9D8AB98}" type="parTrans" cxnId="{114B9129-35F2-4F02-AA30-DE7AEF25B1BF}">
      <dgm:prSet/>
      <dgm:spPr/>
    </dgm:pt>
    <dgm:pt modelId="{EC34E425-E57F-46D7-8EC3-6415697AFCC4}" type="sibTrans" cxnId="{114B9129-35F2-4F02-AA30-DE7AEF25B1BF}">
      <dgm:prSet/>
      <dgm:spPr/>
    </dgm:pt>
    <dgm:pt modelId="{6CB56177-5C7F-40F4-A7DB-342EC1F7F82B}">
      <dgm:prSet phldrT="[Texto]" custT="1"/>
      <dgm:spPr/>
      <dgm:t>
        <a:bodyPr/>
        <a:lstStyle/>
        <a:p>
          <a:r>
            <a:rPr lang="es-AR" sz="2800" dirty="0"/>
            <a:t>Características</a:t>
          </a:r>
        </a:p>
      </dgm:t>
    </dgm:pt>
    <dgm:pt modelId="{174CEF97-90A1-4388-BE9C-8F49D4B8D392}" type="parTrans" cxnId="{523EA451-66E5-42B2-AE2F-3069345C4B22}">
      <dgm:prSet/>
      <dgm:spPr/>
    </dgm:pt>
    <dgm:pt modelId="{22FCE0A5-1CA0-4C58-97CD-392539B05032}" type="sibTrans" cxnId="{523EA451-66E5-42B2-AE2F-3069345C4B22}">
      <dgm:prSet/>
      <dgm:spPr/>
    </dgm:pt>
    <dgm:pt modelId="{E5933DFE-26E1-4C30-A3E9-20E52DA68983}">
      <dgm:prSet phldrT="[Texto]" custT="1"/>
      <dgm:spPr/>
      <dgm:t>
        <a:bodyPr/>
        <a:lstStyle/>
        <a:p>
          <a:r>
            <a:rPr lang="es-AR" sz="2800" dirty="0"/>
            <a:t>AVL</a:t>
          </a:r>
        </a:p>
      </dgm:t>
    </dgm:pt>
    <dgm:pt modelId="{B5D67306-32D3-4904-9D57-99F7F1AD73AD}" type="parTrans" cxnId="{2B1307B6-99D0-48C8-ACF6-09916AAFE54E}">
      <dgm:prSet/>
      <dgm:spPr/>
    </dgm:pt>
    <dgm:pt modelId="{8FEB880D-3AA9-4207-9AA6-973347296AFC}" type="sibTrans" cxnId="{2B1307B6-99D0-48C8-ACF6-09916AAFE54E}">
      <dgm:prSet/>
      <dgm:spPr/>
    </dgm:pt>
    <dgm:pt modelId="{B85DA7DD-0940-4078-85CE-EE4B3A489E8C}">
      <dgm:prSet phldrT="[Texto]" custT="1"/>
      <dgm:spPr/>
      <dgm:t>
        <a:bodyPr/>
        <a:lstStyle/>
        <a:p>
          <a:r>
            <a:rPr lang="es-AR" sz="2800" dirty="0" err="1"/>
            <a:t>Multicamino</a:t>
          </a:r>
          <a:endParaRPr lang="es-AR" sz="2800" dirty="0"/>
        </a:p>
      </dgm:t>
    </dgm:pt>
    <dgm:pt modelId="{D44C2B3B-9638-4D43-AFC0-9E2DFD8F1405}" type="parTrans" cxnId="{D3DABAE7-E263-4400-AAE3-361045AEA0A7}">
      <dgm:prSet/>
      <dgm:spPr/>
    </dgm:pt>
    <dgm:pt modelId="{FDDBC4C7-6FC5-409A-8A81-2DAEB82BDEAC}" type="sibTrans" cxnId="{D3DABAE7-E263-4400-AAE3-361045AEA0A7}">
      <dgm:prSet/>
      <dgm:spPr/>
    </dgm:pt>
    <dgm:pt modelId="{C630B3A3-4B27-4C96-9524-7F2411B4AB38}">
      <dgm:prSet phldrT="[Texto]" custT="1"/>
      <dgm:spPr/>
      <dgm:t>
        <a:bodyPr/>
        <a:lstStyle/>
        <a:p>
          <a:r>
            <a:rPr lang="es-AR" sz="2800" dirty="0"/>
            <a:t>Balanceados</a:t>
          </a:r>
        </a:p>
      </dgm:t>
    </dgm:pt>
    <dgm:pt modelId="{23991286-7C18-46E1-BBAF-F2F327E46856}" type="parTrans" cxnId="{5C1272EE-137C-446A-B030-46782FDCFD66}">
      <dgm:prSet/>
      <dgm:spPr/>
    </dgm:pt>
    <dgm:pt modelId="{2C65E788-4EC7-4793-80D7-B49F98572697}" type="sibTrans" cxnId="{5C1272EE-137C-446A-B030-46782FDCFD66}">
      <dgm:prSet/>
      <dgm:spPr/>
    </dgm:pt>
    <dgm:pt modelId="{5979C675-A4AA-424F-809D-525956971CD7}">
      <dgm:prSet phldrT="[Texto]" custT="1"/>
      <dgm:spPr/>
      <dgm:t>
        <a:bodyPr/>
        <a:lstStyle/>
        <a:p>
          <a:r>
            <a:rPr lang="es-AR" sz="2800" dirty="0"/>
            <a:t>B, B*, B+</a:t>
          </a:r>
        </a:p>
      </dgm:t>
    </dgm:pt>
    <dgm:pt modelId="{F1757AAC-CEAA-4AC3-9D53-823439B745C4}" type="parTrans" cxnId="{48AD5258-5863-4E80-8385-9EBC91CE4172}">
      <dgm:prSet/>
      <dgm:spPr/>
    </dgm:pt>
    <dgm:pt modelId="{3CE67426-C373-49D3-B156-BBFD3735D893}" type="sibTrans" cxnId="{48AD5258-5863-4E80-8385-9EBC91CE4172}">
      <dgm:prSet/>
      <dgm:spPr/>
    </dgm:pt>
    <dgm:pt modelId="{E2BF245E-E4C5-4F53-A33A-933C5DF28F4A}">
      <dgm:prSet phldrT="[Texto]" custT="1"/>
      <dgm:spPr/>
      <dgm:t>
        <a:bodyPr/>
        <a:lstStyle/>
        <a:p>
          <a:r>
            <a:rPr lang="es-AR" sz="2800" dirty="0"/>
            <a:t>Prefijos simples</a:t>
          </a:r>
        </a:p>
      </dgm:t>
    </dgm:pt>
    <dgm:pt modelId="{C2FACD47-3B47-4699-A3D8-B0F3F09E1A82}" type="parTrans" cxnId="{97360551-70AF-4DD8-967E-F80B96278FB2}">
      <dgm:prSet/>
      <dgm:spPr/>
    </dgm:pt>
    <dgm:pt modelId="{5A98DE06-88C3-4956-9DF3-FDB62B9498AA}" type="sibTrans" cxnId="{97360551-70AF-4DD8-967E-F80B96278FB2}">
      <dgm:prSet/>
      <dgm:spPr/>
    </dgm:pt>
    <dgm:pt modelId="{1EDA7C6A-3091-4299-901B-FCCDB3BC4455}">
      <dgm:prSet phldrT="[Texto]" custT="1"/>
      <dgm:spPr/>
      <dgm:t>
        <a:bodyPr/>
        <a:lstStyle/>
        <a:p>
          <a:r>
            <a:rPr lang="es-AR" sz="2800" dirty="0"/>
            <a:t>Operaciones</a:t>
          </a:r>
        </a:p>
      </dgm:t>
    </dgm:pt>
    <dgm:pt modelId="{998EA03F-257E-493E-BA1A-0DDE3AF8C9B0}" type="parTrans" cxnId="{4E66DB37-6E24-4C06-9BDC-9D524CD4562B}">
      <dgm:prSet/>
      <dgm:spPr/>
    </dgm:pt>
    <dgm:pt modelId="{FD5C232A-28C5-46DC-9D0C-3AAE99D46321}" type="sibTrans" cxnId="{4E66DB37-6E24-4C06-9BDC-9D524CD4562B}">
      <dgm:prSet/>
      <dgm:spPr/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2" custScaleX="99999" custScaleY="110253">
        <dgm:presLayoutVars>
          <dgm:chMax val="1"/>
          <dgm:bulletEnabled val="1"/>
        </dgm:presLayoutVars>
      </dgm:prSet>
      <dgm:spPr/>
    </dgm:pt>
    <dgm:pt modelId="{8E70697C-D4F2-409B-97AC-C7A875422974}" type="pres">
      <dgm:prSet presAssocID="{2017F0E6-7657-4238-90F1-B7381578B292}" presName="descendantText" presStyleLbl="alignAccFollowNode1" presStyleIdx="0" presStyleCnt="2" custScaleY="135493">
        <dgm:presLayoutVars>
          <dgm:bulletEnabled val="1"/>
        </dgm:presLayoutVars>
      </dgm:prSet>
      <dgm:spPr/>
    </dgm:pt>
    <dgm:pt modelId="{BD5B55A3-BEED-4D59-86E8-99819774770A}" type="pres">
      <dgm:prSet presAssocID="{F694766F-32A8-4941-9DB9-FDABD962B352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6738573A-BB5F-45AA-88D2-908377CC04BE}" type="pres">
      <dgm:prSet presAssocID="{3AA8772D-EE9D-4A8A-9FB6-F4ACF9708A29}" presName="descendantText" presStyleLbl="alignAccFollowNode1" presStyleIdx="1" presStyleCnt="2" custScaleY="127565">
        <dgm:presLayoutVars>
          <dgm:bulletEnabled val="1"/>
        </dgm:presLayoutVars>
      </dgm:prSet>
      <dgm:spPr/>
    </dgm:pt>
  </dgm:ptLst>
  <dgm:cxnLst>
    <dgm:cxn modelId="{114B9129-35F2-4F02-AA30-DE7AEF25B1BF}" srcId="{3819542F-1E60-4726-9E94-CB670C4E7965}" destId="{3AA8772D-EE9D-4A8A-9FB6-F4ACF9708A29}" srcOrd="1" destOrd="0" parTransId="{94A72368-CD94-46DB-B572-7A77C9D8AB98}" sibTransId="{EC34E425-E57F-46D7-8EC3-6415697AFCC4}"/>
    <dgm:cxn modelId="{6561B92B-500C-4175-B092-1C276049B8AF}" type="presOf" srcId="{1EDA7C6A-3091-4299-901B-FCCDB3BC4455}" destId="{6738573A-BB5F-45AA-88D2-908377CC04BE}" srcOrd="0" destOrd="2" presId="urn:microsoft.com/office/officeart/2005/8/layout/vList5"/>
    <dgm:cxn modelId="{4E66DB37-6E24-4C06-9BDC-9D524CD4562B}" srcId="{3AA8772D-EE9D-4A8A-9FB6-F4ACF9708A29}" destId="{1EDA7C6A-3091-4299-901B-FCCDB3BC4455}" srcOrd="2" destOrd="0" parTransId="{998EA03F-257E-493E-BA1A-0DDE3AF8C9B0}" sibTransId="{FD5C232A-28C5-46DC-9D0C-3AAE99D46321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97360551-70AF-4DD8-967E-F80B96278FB2}" srcId="{3AA8772D-EE9D-4A8A-9FB6-F4ACF9708A29}" destId="{E2BF245E-E4C5-4F53-A33A-933C5DF28F4A}" srcOrd="3" destOrd="0" parTransId="{C2FACD47-3B47-4699-A3D8-B0F3F09E1A82}" sibTransId="{5A98DE06-88C3-4956-9DF3-FDB62B9498AA}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48AD5258-5863-4E80-8385-9EBC91CE4172}" srcId="{3AA8772D-EE9D-4A8A-9FB6-F4ACF9708A29}" destId="{5979C675-A4AA-424F-809D-525956971CD7}" srcOrd="1" destOrd="0" parTransId="{F1757AAC-CEAA-4AC3-9D53-823439B745C4}" sibTransId="{3CE67426-C373-49D3-B156-BBFD3735D893}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9EE2BF85-5099-4516-B1C7-7511DF5C4830}" type="presOf" srcId="{E5933DFE-26E1-4C30-A3E9-20E52DA68983}" destId="{8E70697C-D4F2-409B-97AC-C7A875422974}" srcOrd="0" destOrd="1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78EDE0A3-FCA5-49F1-88F0-67EE69E6188D}" type="presOf" srcId="{E2BF245E-E4C5-4F53-A33A-933C5DF28F4A}" destId="{6738573A-BB5F-45AA-88D2-908377CC04BE}" srcOrd="0" destOrd="3" presId="urn:microsoft.com/office/officeart/2005/8/layout/vList5"/>
    <dgm:cxn modelId="{2B1307B6-99D0-48C8-ACF6-09916AAFE54E}" srcId="{2017F0E6-7657-4238-90F1-B7381578B292}" destId="{E5933DFE-26E1-4C30-A3E9-20E52DA68983}" srcOrd="1" destOrd="0" parTransId="{B5D67306-32D3-4904-9D57-99F7F1AD73AD}" sibTransId="{8FEB880D-3AA9-4207-9AA6-973347296AFC}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4A7C3ACA-1C2D-4FA3-94AB-F7C82FA9274F}" type="presOf" srcId="{B85DA7DD-0940-4078-85CE-EE4B3A489E8C}" destId="{8E70697C-D4F2-409B-97AC-C7A875422974}" srcOrd="0" destOrd="2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B1483BD7-833C-4B9C-9BC3-670848A145B7}" type="presOf" srcId="{5979C675-A4AA-424F-809D-525956971CD7}" destId="{6738573A-BB5F-45AA-88D2-908377CC04BE}" srcOrd="0" destOrd="1" presId="urn:microsoft.com/office/officeart/2005/8/layout/vList5"/>
    <dgm:cxn modelId="{D3DABAE7-E263-4400-AAE3-361045AEA0A7}" srcId="{2017F0E6-7657-4238-90F1-B7381578B292}" destId="{B85DA7DD-0940-4078-85CE-EE4B3A489E8C}" srcOrd="2" destOrd="0" parTransId="{D44C2B3B-9638-4D43-AFC0-9E2DFD8F1405}" sibTransId="{FDDBC4C7-6FC5-409A-8A81-2DAEB82BDEAC}"/>
    <dgm:cxn modelId="{5C1272EE-137C-446A-B030-46782FDCFD66}" srcId="{2017F0E6-7657-4238-90F1-B7381578B292}" destId="{C630B3A3-4B27-4C96-9524-7F2411B4AB38}" srcOrd="3" destOrd="0" parTransId="{23991286-7C18-46E1-BBAF-F2F327E46856}" sibTransId="{2C65E788-4EC7-4793-80D7-B49F98572697}"/>
    <dgm:cxn modelId="{955630F0-B521-4E89-8A98-B628F6908FF7}" type="presOf" srcId="{C630B3A3-4B27-4C96-9524-7F2411B4AB38}" destId="{8E70697C-D4F2-409B-97AC-C7A875422974}" srcOrd="0" destOrd="3" presId="urn:microsoft.com/office/officeart/2005/8/layout/vList5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A0E8864C-F2DC-4B68-B450-2748755D0ED9}" type="presParOf" srcId="{36ECBADB-E426-4C9D-AFB9-03094A8537FF}" destId="{5398FDA4-3B02-4A40-B88A-FF69AB5A8F8E}" srcOrd="2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5A1C05A-1DDC-4843-ADA0-5BDFB72C7EC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A004F1-1621-491F-BD7C-A7378E18B5C7}">
      <dgm:prSet phldrT="[Texto]"/>
      <dgm:spPr/>
      <dgm:t>
        <a:bodyPr/>
        <a:lstStyle/>
        <a:p>
          <a:r>
            <a:rPr lang="es-AR"/>
            <a:t>Creacion:</a:t>
          </a:r>
        </a:p>
      </dgm:t>
    </dgm:pt>
    <dgm:pt modelId="{CEAF3B17-92B7-4EF3-85F3-FC6C7D2C20E9}" type="parTrans" cxnId="{542DC882-1A4F-43B4-914E-F62BF2A87E35}">
      <dgm:prSet/>
      <dgm:spPr/>
      <dgm:t>
        <a:bodyPr/>
        <a:lstStyle/>
        <a:p>
          <a:endParaRPr lang="es-AR"/>
        </a:p>
      </dgm:t>
    </dgm:pt>
    <dgm:pt modelId="{9782D323-1B0D-4B78-A2AC-6CB38F90B05E}" type="sibTrans" cxnId="{542DC882-1A4F-43B4-914E-F62BF2A87E35}">
      <dgm:prSet/>
      <dgm:spPr/>
      <dgm:t>
        <a:bodyPr/>
        <a:lstStyle/>
        <a:p>
          <a:endParaRPr lang="es-AR"/>
        </a:p>
      </dgm:t>
    </dgm:pt>
    <dgm:pt modelId="{5B4BC2D2-FC93-4C39-A681-A657CF63B0E0}">
      <dgm:prSet/>
      <dgm:spPr/>
      <dgm:t>
        <a:bodyPr/>
        <a:lstStyle/>
        <a:p>
          <a:r>
            <a:rPr lang="es-AR"/>
            <a:t>Dadas las claves: 43  2  53  88  75  80  15  49  60  20  57  24 </a:t>
          </a:r>
          <a:endParaRPr lang="es-AR" dirty="0"/>
        </a:p>
      </dgm:t>
    </dgm:pt>
    <dgm:pt modelId="{42167292-6C5D-40E4-BD80-985DB92316FB}" type="parTrans" cxnId="{8F3B86CE-1354-4A40-96F2-13771633223B}">
      <dgm:prSet/>
      <dgm:spPr/>
      <dgm:t>
        <a:bodyPr/>
        <a:lstStyle/>
        <a:p>
          <a:endParaRPr lang="es-AR"/>
        </a:p>
      </dgm:t>
    </dgm:pt>
    <dgm:pt modelId="{F62EF4ED-32A3-4784-9C08-73D7B86B25E4}" type="sibTrans" cxnId="{8F3B86CE-1354-4A40-96F2-13771633223B}">
      <dgm:prSet/>
      <dgm:spPr/>
      <dgm:t>
        <a:bodyPr/>
        <a:lstStyle/>
        <a:p>
          <a:endParaRPr lang="es-AR"/>
        </a:p>
      </dgm:t>
    </dgm:pt>
    <dgm:pt modelId="{60617A00-0506-41F7-B050-65CB9E364FFC}">
      <dgm:prSet/>
      <dgm:spPr/>
      <dgm:t>
        <a:bodyPr/>
        <a:lstStyle/>
        <a:p>
          <a:r>
            <a:rPr lang="es-AR"/>
            <a:t>Como se construye el árbol?</a:t>
          </a:r>
          <a:endParaRPr lang="es-AR" dirty="0"/>
        </a:p>
      </dgm:t>
    </dgm:pt>
    <dgm:pt modelId="{A4A0EA40-59E3-493F-A249-1012B4F73852}" type="parTrans" cxnId="{53DFB1DF-B42B-4D77-835A-56A29DCF581F}">
      <dgm:prSet/>
      <dgm:spPr/>
      <dgm:t>
        <a:bodyPr/>
        <a:lstStyle/>
        <a:p>
          <a:endParaRPr lang="es-AR"/>
        </a:p>
      </dgm:t>
    </dgm:pt>
    <dgm:pt modelId="{B4982C7F-59D1-44DB-B516-5C5758FD0030}" type="sibTrans" cxnId="{53DFB1DF-B42B-4D77-835A-56A29DCF581F}">
      <dgm:prSet/>
      <dgm:spPr/>
      <dgm:t>
        <a:bodyPr/>
        <a:lstStyle/>
        <a:p>
          <a:endParaRPr lang="es-AR"/>
        </a:p>
      </dgm:t>
    </dgm:pt>
    <dgm:pt modelId="{4724CBEB-3592-42D0-8257-7FFB95161F0C}">
      <dgm:prSet/>
      <dgm:spPr/>
      <dgm:t>
        <a:bodyPr/>
        <a:lstStyle/>
        <a:p>
          <a:r>
            <a:rPr lang="es-AR"/>
            <a:t>Como se general el archivo de datos que persiste el árbol? </a:t>
          </a:r>
          <a:endParaRPr lang="es-AR" dirty="0"/>
        </a:p>
      </dgm:t>
    </dgm:pt>
    <dgm:pt modelId="{95EE67C5-6449-45C2-AE3F-DE8982AD86F5}" type="parTrans" cxnId="{0A26A8D2-FCEA-4E68-BFE4-0BC84FE1AAF7}">
      <dgm:prSet/>
      <dgm:spPr/>
      <dgm:t>
        <a:bodyPr/>
        <a:lstStyle/>
        <a:p>
          <a:endParaRPr lang="es-AR"/>
        </a:p>
      </dgm:t>
    </dgm:pt>
    <dgm:pt modelId="{D5F5117A-0FC2-4210-9CEA-EBDA139DEF38}" type="sibTrans" cxnId="{0A26A8D2-FCEA-4E68-BFE4-0BC84FE1AAF7}">
      <dgm:prSet/>
      <dgm:spPr/>
      <dgm:t>
        <a:bodyPr/>
        <a:lstStyle/>
        <a:p>
          <a:endParaRPr lang="es-AR"/>
        </a:p>
      </dgm:t>
    </dgm:pt>
    <dgm:pt modelId="{BA8077A3-0D61-4C04-AEBA-08BFB7742041}" type="pres">
      <dgm:prSet presAssocID="{C5A1C05A-1DDC-4843-ADA0-5BDFB72C7ECF}" presName="linear" presStyleCnt="0">
        <dgm:presLayoutVars>
          <dgm:animLvl val="lvl"/>
          <dgm:resizeHandles val="exact"/>
        </dgm:presLayoutVars>
      </dgm:prSet>
      <dgm:spPr/>
    </dgm:pt>
    <dgm:pt modelId="{7FF71D11-64C6-4343-B561-D0C5F5330EE2}" type="pres">
      <dgm:prSet presAssocID="{4FA004F1-1621-491F-BD7C-A7378E18B5C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72B99B2-B211-466A-9FCC-C17678EF4EF9}" type="pres">
      <dgm:prSet presAssocID="{4FA004F1-1621-491F-BD7C-A7378E18B5C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364266E-8711-4CA0-A26E-2C69196520C4}" type="presOf" srcId="{4724CBEB-3592-42D0-8257-7FFB95161F0C}" destId="{C72B99B2-B211-466A-9FCC-C17678EF4EF9}" srcOrd="0" destOrd="2" presId="urn:microsoft.com/office/officeart/2005/8/layout/vList2"/>
    <dgm:cxn modelId="{542DC882-1A4F-43B4-914E-F62BF2A87E35}" srcId="{C5A1C05A-1DDC-4843-ADA0-5BDFB72C7ECF}" destId="{4FA004F1-1621-491F-BD7C-A7378E18B5C7}" srcOrd="0" destOrd="0" parTransId="{CEAF3B17-92B7-4EF3-85F3-FC6C7D2C20E9}" sibTransId="{9782D323-1B0D-4B78-A2AC-6CB38F90B05E}"/>
    <dgm:cxn modelId="{70943286-DF27-463A-92F6-5C54650B4C13}" type="presOf" srcId="{60617A00-0506-41F7-B050-65CB9E364FFC}" destId="{C72B99B2-B211-466A-9FCC-C17678EF4EF9}" srcOrd="0" destOrd="1" presId="urn:microsoft.com/office/officeart/2005/8/layout/vList2"/>
    <dgm:cxn modelId="{4854EAA4-C543-41EE-BC1C-7A17562E65B0}" type="presOf" srcId="{C5A1C05A-1DDC-4843-ADA0-5BDFB72C7ECF}" destId="{BA8077A3-0D61-4C04-AEBA-08BFB7742041}" srcOrd="0" destOrd="0" presId="urn:microsoft.com/office/officeart/2005/8/layout/vList2"/>
    <dgm:cxn modelId="{15CDE5C5-B4B8-4E60-A606-86873F2AB438}" type="presOf" srcId="{5B4BC2D2-FC93-4C39-A681-A657CF63B0E0}" destId="{C72B99B2-B211-466A-9FCC-C17678EF4EF9}" srcOrd="0" destOrd="0" presId="urn:microsoft.com/office/officeart/2005/8/layout/vList2"/>
    <dgm:cxn modelId="{8F3B86CE-1354-4A40-96F2-13771633223B}" srcId="{4FA004F1-1621-491F-BD7C-A7378E18B5C7}" destId="{5B4BC2D2-FC93-4C39-A681-A657CF63B0E0}" srcOrd="0" destOrd="0" parTransId="{42167292-6C5D-40E4-BD80-985DB92316FB}" sibTransId="{F62EF4ED-32A3-4784-9C08-73D7B86B25E4}"/>
    <dgm:cxn modelId="{0A26A8D2-FCEA-4E68-BFE4-0BC84FE1AAF7}" srcId="{4FA004F1-1621-491F-BD7C-A7378E18B5C7}" destId="{4724CBEB-3592-42D0-8257-7FFB95161F0C}" srcOrd="2" destOrd="0" parTransId="{95EE67C5-6449-45C2-AE3F-DE8982AD86F5}" sibTransId="{D5F5117A-0FC2-4210-9CEA-EBDA139DEF38}"/>
    <dgm:cxn modelId="{53DFB1DF-B42B-4D77-835A-56A29DCF581F}" srcId="{4FA004F1-1621-491F-BD7C-A7378E18B5C7}" destId="{60617A00-0506-41F7-B050-65CB9E364FFC}" srcOrd="1" destOrd="0" parTransId="{A4A0EA40-59E3-493F-A249-1012B4F73852}" sibTransId="{B4982C7F-59D1-44DB-B516-5C5758FD0030}"/>
    <dgm:cxn modelId="{AA1351FF-A55B-407F-9288-797AB39BE220}" type="presOf" srcId="{4FA004F1-1621-491F-BD7C-A7378E18B5C7}" destId="{7FF71D11-64C6-4343-B561-D0C5F5330EE2}" srcOrd="0" destOrd="0" presId="urn:microsoft.com/office/officeart/2005/8/layout/vList2"/>
    <dgm:cxn modelId="{8A6EA6DA-F4E1-4BDC-A812-753898E0F152}" type="presParOf" srcId="{BA8077A3-0D61-4C04-AEBA-08BFB7742041}" destId="{7FF71D11-64C6-4343-B561-D0C5F5330EE2}" srcOrd="0" destOrd="0" presId="urn:microsoft.com/office/officeart/2005/8/layout/vList2"/>
    <dgm:cxn modelId="{BCA68047-596C-4D91-86C6-7ED2BC56A9EB}" type="presParOf" srcId="{BA8077A3-0D61-4C04-AEBA-08BFB7742041}" destId="{C72B99B2-B211-466A-9FCC-C17678EF4E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2E68EB57-9345-4D95-9A8C-8F16D615095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5D1FE72-912C-4031-B440-BBF8D4AAAF28}">
      <dgm:prSet phldrT="[Texto]"/>
      <dgm:spPr/>
      <dgm:t>
        <a:bodyPr/>
        <a:lstStyle/>
        <a:p>
          <a:r>
            <a:rPr lang="es-AR" altLang="es-AR" dirty="0"/>
            <a:t>Performance de búsqueda</a:t>
          </a:r>
          <a:endParaRPr lang="es-AR" dirty="0"/>
        </a:p>
      </dgm:t>
    </dgm:pt>
    <dgm:pt modelId="{F42E5DE7-70E1-412A-A27A-6C0C146BFAAF}" type="parTrans" cxnId="{3FC2B4D1-E216-4D90-8FDC-F9DA639E44C8}">
      <dgm:prSet/>
      <dgm:spPr/>
      <dgm:t>
        <a:bodyPr/>
        <a:lstStyle/>
        <a:p>
          <a:endParaRPr lang="es-AR"/>
        </a:p>
      </dgm:t>
    </dgm:pt>
    <dgm:pt modelId="{4983BC52-CDCB-4137-B502-AB75BE12A099}" type="sibTrans" cxnId="{3FC2B4D1-E216-4D90-8FDC-F9DA639E44C8}">
      <dgm:prSet/>
      <dgm:spPr/>
      <dgm:t>
        <a:bodyPr/>
        <a:lstStyle/>
        <a:p>
          <a:endParaRPr lang="es-AR"/>
        </a:p>
      </dgm:t>
    </dgm:pt>
    <dgm:pt modelId="{86DFFBA1-2166-4AC2-8DF4-9CF3FCB5B544}">
      <dgm:prSet/>
      <dgm:spPr/>
      <dgm:t>
        <a:bodyPr/>
        <a:lstStyle/>
        <a:p>
          <a:r>
            <a:rPr lang="es-AR" altLang="es-AR" dirty="0"/>
            <a:t>Mejor caso: 1 lectura </a:t>
          </a:r>
        </a:p>
      </dgm:t>
    </dgm:pt>
    <dgm:pt modelId="{42B83191-28C8-4E1D-981C-0A3BC7E799B9}" type="parTrans" cxnId="{C9A1AE6B-E988-488F-BCC6-18CE7062C853}">
      <dgm:prSet/>
      <dgm:spPr/>
      <dgm:t>
        <a:bodyPr/>
        <a:lstStyle/>
        <a:p>
          <a:endParaRPr lang="es-AR"/>
        </a:p>
      </dgm:t>
    </dgm:pt>
    <dgm:pt modelId="{94E0562B-6EE8-4A6F-8DED-FD8945C32EBE}" type="sibTrans" cxnId="{C9A1AE6B-E988-488F-BCC6-18CE7062C853}">
      <dgm:prSet/>
      <dgm:spPr/>
      <dgm:t>
        <a:bodyPr/>
        <a:lstStyle/>
        <a:p>
          <a:endParaRPr lang="es-AR"/>
        </a:p>
      </dgm:t>
    </dgm:pt>
    <dgm:pt modelId="{56DE08EE-2CF6-43EE-8169-51DBB2F5A54E}">
      <dgm:prSet/>
      <dgm:spPr/>
      <dgm:t>
        <a:bodyPr/>
        <a:lstStyle/>
        <a:p>
          <a:r>
            <a:rPr lang="es-AR" altLang="es-AR" dirty="0"/>
            <a:t>Pero caso: h lecturas (con h altura del árbol)</a:t>
          </a:r>
        </a:p>
      </dgm:t>
    </dgm:pt>
    <dgm:pt modelId="{C92125A8-9204-423C-8291-3FD10D876759}" type="parTrans" cxnId="{9865EC73-7CE1-48ED-9D74-B3FE8A56ABEB}">
      <dgm:prSet/>
      <dgm:spPr/>
      <dgm:t>
        <a:bodyPr/>
        <a:lstStyle/>
        <a:p>
          <a:endParaRPr lang="es-AR"/>
        </a:p>
      </dgm:t>
    </dgm:pt>
    <dgm:pt modelId="{78DE7530-9628-49ED-9B6B-F7CF9435165D}" type="sibTrans" cxnId="{9865EC73-7CE1-48ED-9D74-B3FE8A56ABEB}">
      <dgm:prSet/>
      <dgm:spPr/>
      <dgm:t>
        <a:bodyPr/>
        <a:lstStyle/>
        <a:p>
          <a:endParaRPr lang="es-AR"/>
        </a:p>
      </dgm:t>
    </dgm:pt>
    <dgm:pt modelId="{6D9DC060-D563-432A-A9B1-CCA85C517B42}">
      <dgm:prSet/>
      <dgm:spPr/>
      <dgm:t>
        <a:bodyPr/>
        <a:lstStyle/>
        <a:p>
          <a:r>
            <a:rPr lang="es-AR" altLang="es-AR" dirty="0"/>
            <a:t>Cual es el valor de h?</a:t>
          </a:r>
        </a:p>
      </dgm:t>
    </dgm:pt>
    <dgm:pt modelId="{249D0F65-9EEB-4FA9-91FD-1DD4C63B2D35}" type="parTrans" cxnId="{DDB9FEB5-7B1E-4015-9ED0-3DFDC125FEE6}">
      <dgm:prSet/>
      <dgm:spPr/>
    </dgm:pt>
    <dgm:pt modelId="{52D22E92-E520-454C-A6B1-445E2E2B45C1}" type="sibTrans" cxnId="{DDB9FEB5-7B1E-4015-9ED0-3DFDC125FEE6}">
      <dgm:prSet/>
      <dgm:spPr/>
    </dgm:pt>
    <dgm:pt modelId="{0997A4F7-B8AD-4B06-8038-95F878E80821}">
      <dgm:prSet/>
      <dgm:spPr/>
      <dgm:t>
        <a:bodyPr/>
        <a:lstStyle/>
        <a:p>
          <a:r>
            <a:rPr lang="es-AR" altLang="es-AR" dirty="0"/>
            <a:t>Axioma: árbol balanceado de Orden M, si el número de elementos del árbol es N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 hay N+1 punteros nulos en nodos terminales.</a:t>
          </a:r>
        </a:p>
      </dgm:t>
    </dgm:pt>
    <dgm:pt modelId="{C27BF746-29BB-4234-B52F-A644F8D791B3}" type="parTrans" cxnId="{5A340713-7A7F-4541-83B9-46FEC622AF1D}">
      <dgm:prSet/>
      <dgm:spPr/>
    </dgm:pt>
    <dgm:pt modelId="{F897AAA7-D770-4CD5-8146-32713ED5BB8D}" type="sibTrans" cxnId="{5A340713-7A7F-4541-83B9-46FEC622AF1D}">
      <dgm:prSet/>
      <dgm:spPr/>
    </dgm:pt>
    <dgm:pt modelId="{365DEC55-82A0-494D-9DA6-89D4081D466E}" type="pres">
      <dgm:prSet presAssocID="{2E68EB57-9345-4D95-9A8C-8F16D615095F}" presName="linear" presStyleCnt="0">
        <dgm:presLayoutVars>
          <dgm:animLvl val="lvl"/>
          <dgm:resizeHandles val="exact"/>
        </dgm:presLayoutVars>
      </dgm:prSet>
      <dgm:spPr/>
    </dgm:pt>
    <dgm:pt modelId="{6371CD92-114D-460C-9A2B-EAE2CDED0BFA}" type="pres">
      <dgm:prSet presAssocID="{D5D1FE72-912C-4031-B440-BBF8D4AAAF28}" presName="parentText" presStyleLbl="node1" presStyleIdx="0" presStyleCnt="1" custScaleY="82645">
        <dgm:presLayoutVars>
          <dgm:chMax val="0"/>
          <dgm:bulletEnabled val="1"/>
        </dgm:presLayoutVars>
      </dgm:prSet>
      <dgm:spPr/>
    </dgm:pt>
    <dgm:pt modelId="{3B4CEACD-3C87-469A-ABC1-F6514218877E}" type="pres">
      <dgm:prSet presAssocID="{D5D1FE72-912C-4031-B440-BBF8D4AAAF2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A340713-7A7F-4541-83B9-46FEC622AF1D}" srcId="{6D9DC060-D563-432A-A9B1-CCA85C517B42}" destId="{0997A4F7-B8AD-4B06-8038-95F878E80821}" srcOrd="0" destOrd="0" parTransId="{C27BF746-29BB-4234-B52F-A644F8D791B3}" sibTransId="{F897AAA7-D770-4CD5-8146-32713ED5BB8D}"/>
    <dgm:cxn modelId="{B0840F1C-1573-4425-A815-B61220D3A657}" type="presOf" srcId="{2E68EB57-9345-4D95-9A8C-8F16D615095F}" destId="{365DEC55-82A0-494D-9DA6-89D4081D466E}" srcOrd="0" destOrd="0" presId="urn:microsoft.com/office/officeart/2005/8/layout/vList2"/>
    <dgm:cxn modelId="{BD0FCB24-6CD9-4D02-B885-3DDEE78DF6FD}" type="presOf" srcId="{0997A4F7-B8AD-4B06-8038-95F878E80821}" destId="{3B4CEACD-3C87-469A-ABC1-F6514218877E}" srcOrd="0" destOrd="3" presId="urn:microsoft.com/office/officeart/2005/8/layout/vList2"/>
    <dgm:cxn modelId="{23E99F46-1A30-4391-84C1-FAF139CB1E32}" type="presOf" srcId="{86DFFBA1-2166-4AC2-8DF4-9CF3FCB5B544}" destId="{3B4CEACD-3C87-469A-ABC1-F6514218877E}" srcOrd="0" destOrd="0" presId="urn:microsoft.com/office/officeart/2005/8/layout/vList2"/>
    <dgm:cxn modelId="{4FCB0D48-EDFC-4524-98F9-4AA6C8992A03}" type="presOf" srcId="{D5D1FE72-912C-4031-B440-BBF8D4AAAF28}" destId="{6371CD92-114D-460C-9A2B-EAE2CDED0BFA}" srcOrd="0" destOrd="0" presId="urn:microsoft.com/office/officeart/2005/8/layout/vList2"/>
    <dgm:cxn modelId="{C9A1AE6B-E988-488F-BCC6-18CE7062C853}" srcId="{D5D1FE72-912C-4031-B440-BBF8D4AAAF28}" destId="{86DFFBA1-2166-4AC2-8DF4-9CF3FCB5B544}" srcOrd="0" destOrd="0" parTransId="{42B83191-28C8-4E1D-981C-0A3BC7E799B9}" sibTransId="{94E0562B-6EE8-4A6F-8DED-FD8945C32EBE}"/>
    <dgm:cxn modelId="{9865EC73-7CE1-48ED-9D74-B3FE8A56ABEB}" srcId="{D5D1FE72-912C-4031-B440-BBF8D4AAAF28}" destId="{56DE08EE-2CF6-43EE-8169-51DBB2F5A54E}" srcOrd="1" destOrd="0" parTransId="{C92125A8-9204-423C-8291-3FD10D876759}" sibTransId="{78DE7530-9628-49ED-9B6B-F7CF9435165D}"/>
    <dgm:cxn modelId="{51C69374-4A22-4037-9747-704A80BBED5A}" type="presOf" srcId="{56DE08EE-2CF6-43EE-8169-51DBB2F5A54E}" destId="{3B4CEACD-3C87-469A-ABC1-F6514218877E}" srcOrd="0" destOrd="1" presId="urn:microsoft.com/office/officeart/2005/8/layout/vList2"/>
    <dgm:cxn modelId="{DDB9FEB5-7B1E-4015-9ED0-3DFDC125FEE6}" srcId="{D5D1FE72-912C-4031-B440-BBF8D4AAAF28}" destId="{6D9DC060-D563-432A-A9B1-CCA85C517B42}" srcOrd="2" destOrd="0" parTransId="{249D0F65-9EEB-4FA9-91FD-1DD4C63B2D35}" sibTransId="{52D22E92-E520-454C-A6B1-445E2E2B45C1}"/>
    <dgm:cxn modelId="{6C3459C2-1CAF-4AF5-8E0F-30BF2CB17FC2}" type="presOf" srcId="{6D9DC060-D563-432A-A9B1-CCA85C517B42}" destId="{3B4CEACD-3C87-469A-ABC1-F6514218877E}" srcOrd="0" destOrd="2" presId="urn:microsoft.com/office/officeart/2005/8/layout/vList2"/>
    <dgm:cxn modelId="{3FC2B4D1-E216-4D90-8FDC-F9DA639E44C8}" srcId="{2E68EB57-9345-4D95-9A8C-8F16D615095F}" destId="{D5D1FE72-912C-4031-B440-BBF8D4AAAF28}" srcOrd="0" destOrd="0" parTransId="{F42E5DE7-70E1-412A-A27A-6C0C146BFAAF}" sibTransId="{4983BC52-CDCB-4137-B502-AB75BE12A099}"/>
    <dgm:cxn modelId="{707AC561-DD22-4FEB-AFD3-165DAB896F0D}" type="presParOf" srcId="{365DEC55-82A0-494D-9DA6-89D4081D466E}" destId="{6371CD92-114D-460C-9A2B-EAE2CDED0BFA}" srcOrd="0" destOrd="0" presId="urn:microsoft.com/office/officeart/2005/8/layout/vList2"/>
    <dgm:cxn modelId="{73F0841B-043D-4A83-B32D-FE3FF47DECE2}" type="presParOf" srcId="{365DEC55-82A0-494D-9DA6-89D4081D466E}" destId="{3B4CEACD-3C87-469A-ABC1-F6514218877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43836DF4-0DE0-45C1-B25B-D19F217D7F0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33D2215-9FE8-47F2-BE97-26BF5B950087}">
      <dgm:prSet phldrT="[Texto]"/>
      <dgm:spPr/>
      <dgm:t>
        <a:bodyPr/>
        <a:lstStyle/>
        <a:p>
          <a:r>
            <a:rPr lang="es-AR"/>
            <a:t>Cota para h</a:t>
          </a:r>
        </a:p>
      </dgm:t>
    </dgm:pt>
    <dgm:pt modelId="{11A97F7C-04D5-4DB1-B268-D9BAC546E2CD}" type="parTrans" cxnId="{F37685FF-D872-4308-BCA9-163B10666965}">
      <dgm:prSet/>
      <dgm:spPr/>
      <dgm:t>
        <a:bodyPr/>
        <a:lstStyle/>
        <a:p>
          <a:endParaRPr lang="es-AR"/>
        </a:p>
      </dgm:t>
    </dgm:pt>
    <dgm:pt modelId="{ED5F2BBB-7FBB-4768-9006-4A2FCC6DA254}" type="sibTrans" cxnId="{F37685FF-D872-4308-BCA9-163B10666965}">
      <dgm:prSet/>
      <dgm:spPr/>
      <dgm:t>
        <a:bodyPr/>
        <a:lstStyle/>
        <a:p>
          <a:endParaRPr lang="es-AR"/>
        </a:p>
      </dgm:t>
    </dgm:pt>
    <dgm:pt modelId="{69F4DEFB-FA41-427A-98D2-104F7350C0B6}">
      <dgm:prSet phldrT="[Texto]"/>
      <dgm:spPr/>
      <dgm:t>
        <a:bodyPr/>
        <a:lstStyle/>
        <a:p>
          <a:endParaRPr lang="es-AR" dirty="0"/>
        </a:p>
      </dgm:t>
    </dgm:pt>
    <dgm:pt modelId="{F9B68A04-6CC0-4549-A775-92E9E3D29482}" type="parTrans" cxnId="{8C8DC84E-121C-421D-BD36-8CF071A80EC1}">
      <dgm:prSet/>
      <dgm:spPr/>
      <dgm:t>
        <a:bodyPr/>
        <a:lstStyle/>
        <a:p>
          <a:endParaRPr lang="es-AR"/>
        </a:p>
      </dgm:t>
    </dgm:pt>
    <dgm:pt modelId="{F7F167DA-E313-4BA1-99C2-D0A52944F814}" type="sibTrans" cxnId="{8C8DC84E-121C-421D-BD36-8CF071A80EC1}">
      <dgm:prSet/>
      <dgm:spPr/>
      <dgm:t>
        <a:bodyPr/>
        <a:lstStyle/>
        <a:p>
          <a:endParaRPr lang="es-AR"/>
        </a:p>
      </dgm:t>
    </dgm:pt>
    <dgm:pt modelId="{F39130CE-2C90-430B-9CC7-8F2AD814F5FA}">
      <dgm:prSet/>
      <dgm:spPr/>
      <dgm:t>
        <a:bodyPr/>
        <a:lstStyle/>
        <a:p>
          <a:r>
            <a:rPr lang="es-AR" altLang="es-AR" dirty="0"/>
            <a:t>Nivel           # mínimo de descendientes</a:t>
          </a:r>
        </a:p>
      </dgm:t>
    </dgm:pt>
    <dgm:pt modelId="{B1D331B9-181E-4EB2-BDC1-1C6ACFF7549A}" type="parTrans" cxnId="{8D1253AE-B01D-4BE5-88F4-BC1A3A0C8D4A}">
      <dgm:prSet/>
      <dgm:spPr/>
      <dgm:t>
        <a:bodyPr/>
        <a:lstStyle/>
        <a:p>
          <a:endParaRPr lang="es-AR"/>
        </a:p>
      </dgm:t>
    </dgm:pt>
    <dgm:pt modelId="{B901C4F9-DEC3-4E1A-B2AF-E6C378586DD8}" type="sibTrans" cxnId="{8D1253AE-B01D-4BE5-88F4-BC1A3A0C8D4A}">
      <dgm:prSet/>
      <dgm:spPr/>
      <dgm:t>
        <a:bodyPr/>
        <a:lstStyle/>
        <a:p>
          <a:endParaRPr lang="es-AR"/>
        </a:p>
      </dgm:t>
    </dgm:pt>
    <dgm:pt modelId="{917F7165-CD3F-4794-8F37-1121F3E2D7CE}">
      <dgm:prSet/>
      <dgm:spPr/>
      <dgm:t>
        <a:bodyPr/>
        <a:lstStyle/>
        <a:p>
          <a:r>
            <a:rPr lang="es-AR" altLang="es-AR" dirty="0"/>
            <a:t>1   		               2</a:t>
          </a:r>
        </a:p>
      </dgm:t>
    </dgm:pt>
    <dgm:pt modelId="{CE3986FC-7785-45CF-819D-8C63C861F570}" type="parTrans" cxnId="{49F455D8-E22C-4D60-A25D-310A4D9DAB40}">
      <dgm:prSet/>
      <dgm:spPr/>
      <dgm:t>
        <a:bodyPr/>
        <a:lstStyle/>
        <a:p>
          <a:endParaRPr lang="es-AR"/>
        </a:p>
      </dgm:t>
    </dgm:pt>
    <dgm:pt modelId="{72056552-D70E-44EB-B9A3-F52828EC1480}" type="sibTrans" cxnId="{49F455D8-E22C-4D60-A25D-310A4D9DAB40}">
      <dgm:prSet/>
      <dgm:spPr/>
      <dgm:t>
        <a:bodyPr/>
        <a:lstStyle/>
        <a:p>
          <a:endParaRPr lang="es-AR"/>
        </a:p>
      </dgm:t>
    </dgm:pt>
    <dgm:pt modelId="{BC54A65D-BA2C-414B-A052-20B6564902F6}">
      <dgm:prSet/>
      <dgm:spPr/>
      <dgm:t>
        <a:bodyPr/>
        <a:lstStyle/>
        <a:p>
          <a:r>
            <a:rPr lang="es-AR" altLang="es-AR" dirty="0"/>
            <a:t>2	                      2 * </a:t>
          </a:r>
          <a:r>
            <a:rPr lang="en-US" altLang="es-AR" dirty="0"/>
            <a:t>[M/2]</a:t>
          </a:r>
        </a:p>
      </dgm:t>
    </dgm:pt>
    <dgm:pt modelId="{6C72F396-66AA-4946-A81A-0D3F0A495BEB}" type="parTrans" cxnId="{8106DCCA-9F83-43D6-B28A-0883548C8007}">
      <dgm:prSet/>
      <dgm:spPr/>
      <dgm:t>
        <a:bodyPr/>
        <a:lstStyle/>
        <a:p>
          <a:endParaRPr lang="es-AR"/>
        </a:p>
      </dgm:t>
    </dgm:pt>
    <dgm:pt modelId="{27075AD4-31F0-4DD2-A271-9086FF3F9A92}" type="sibTrans" cxnId="{8106DCCA-9F83-43D6-B28A-0883548C8007}">
      <dgm:prSet/>
      <dgm:spPr/>
      <dgm:t>
        <a:bodyPr/>
        <a:lstStyle/>
        <a:p>
          <a:endParaRPr lang="es-AR"/>
        </a:p>
      </dgm:t>
    </dgm:pt>
    <dgm:pt modelId="{C8E20684-672D-4D67-857D-E092226D2D50}">
      <dgm:prSet/>
      <dgm:spPr/>
      <dgm:t>
        <a:bodyPr/>
        <a:lstStyle/>
        <a:p>
          <a:r>
            <a:rPr lang="en-US" altLang="es-AR" dirty="0"/>
            <a:t>3                           2 </a:t>
          </a:r>
          <a:r>
            <a:rPr lang="es-AR" altLang="es-AR" dirty="0"/>
            <a:t>* </a:t>
          </a:r>
          <a:r>
            <a:rPr lang="en-US" altLang="es-AR" dirty="0"/>
            <a:t>[M/2] </a:t>
          </a:r>
          <a:r>
            <a:rPr lang="es-AR" altLang="es-AR" dirty="0"/>
            <a:t>* </a:t>
          </a:r>
          <a:r>
            <a:rPr lang="en-US" altLang="es-AR" dirty="0"/>
            <a:t>[M/2]</a:t>
          </a:r>
        </a:p>
      </dgm:t>
    </dgm:pt>
    <dgm:pt modelId="{91E1BE69-15C5-4DAD-A94B-07AC334843F5}" type="parTrans" cxnId="{BCAC52D5-454D-49CB-9383-9A6A56C86B73}">
      <dgm:prSet/>
      <dgm:spPr/>
      <dgm:t>
        <a:bodyPr/>
        <a:lstStyle/>
        <a:p>
          <a:endParaRPr lang="es-AR"/>
        </a:p>
      </dgm:t>
    </dgm:pt>
    <dgm:pt modelId="{73C41A9A-1C54-4FA2-BCB2-CEAE10910EE3}" type="sibTrans" cxnId="{BCAC52D5-454D-49CB-9383-9A6A56C86B73}">
      <dgm:prSet/>
      <dgm:spPr/>
      <dgm:t>
        <a:bodyPr/>
        <a:lstStyle/>
        <a:p>
          <a:endParaRPr lang="es-AR"/>
        </a:p>
      </dgm:t>
    </dgm:pt>
    <dgm:pt modelId="{BC822FA2-00F2-43D3-A525-BF5C5295AC93}">
      <dgm:prSet/>
      <dgm:spPr/>
      <dgm:t>
        <a:bodyPr/>
        <a:lstStyle/>
        <a:p>
          <a:r>
            <a:rPr lang="en-US" altLang="es-AR" dirty="0"/>
            <a:t>………………………………………………….</a:t>
          </a:r>
        </a:p>
      </dgm:t>
    </dgm:pt>
    <dgm:pt modelId="{F89F2FF1-D2D6-4DF0-AF2D-A5C1B55AE2F5}" type="parTrans" cxnId="{18BFF820-A3CC-472A-B3D5-751596801650}">
      <dgm:prSet/>
      <dgm:spPr/>
      <dgm:t>
        <a:bodyPr/>
        <a:lstStyle/>
        <a:p>
          <a:endParaRPr lang="es-AR"/>
        </a:p>
      </dgm:t>
    </dgm:pt>
    <dgm:pt modelId="{2AD6C1D0-A4B0-40EE-8F23-D90EECDED79F}" type="sibTrans" cxnId="{18BFF820-A3CC-472A-B3D5-751596801650}">
      <dgm:prSet/>
      <dgm:spPr/>
      <dgm:t>
        <a:bodyPr/>
        <a:lstStyle/>
        <a:p>
          <a:endParaRPr lang="es-AR"/>
        </a:p>
      </dgm:t>
    </dgm:pt>
    <dgm:pt modelId="{4A08480B-0BD9-4E89-848A-B767464488B5}">
      <dgm:prSet/>
      <dgm:spPr/>
      <dgm:t>
        <a:bodyPr/>
        <a:lstStyle/>
        <a:p>
          <a:r>
            <a:rPr lang="en-US" altLang="es-AR" dirty="0"/>
            <a:t>h                                 2 </a:t>
          </a:r>
          <a:r>
            <a:rPr lang="es-AR" altLang="es-AR" dirty="0"/>
            <a:t>* </a:t>
          </a:r>
          <a:r>
            <a:rPr lang="en-US" altLang="es-AR" dirty="0"/>
            <a:t>[M/2]</a:t>
          </a:r>
          <a:r>
            <a:rPr lang="en-US" altLang="es-AR" baseline="30000" dirty="0"/>
            <a:t>h-1</a:t>
          </a:r>
        </a:p>
      </dgm:t>
    </dgm:pt>
    <dgm:pt modelId="{84B99345-0346-4A1D-86A9-D6ED682B048F}" type="parTrans" cxnId="{2824DE26-65B7-4A8B-8EC9-F0FC8C19BB8C}">
      <dgm:prSet/>
      <dgm:spPr/>
      <dgm:t>
        <a:bodyPr/>
        <a:lstStyle/>
        <a:p>
          <a:endParaRPr lang="es-AR"/>
        </a:p>
      </dgm:t>
    </dgm:pt>
    <dgm:pt modelId="{BE6E5217-8EC8-4F16-9569-2C2422C161D2}" type="sibTrans" cxnId="{2824DE26-65B7-4A8B-8EC9-F0FC8C19BB8C}">
      <dgm:prSet/>
      <dgm:spPr/>
      <dgm:t>
        <a:bodyPr/>
        <a:lstStyle/>
        <a:p>
          <a:endParaRPr lang="es-AR"/>
        </a:p>
      </dgm:t>
    </dgm:pt>
    <dgm:pt modelId="{508A769F-A581-4656-9E9A-BF5581686089}">
      <dgm:prSet/>
      <dgm:spPr/>
      <dgm:t>
        <a:bodyPr/>
        <a:lstStyle/>
        <a:p>
          <a:r>
            <a:rPr lang="es-ES" altLang="es-AR" b="1" dirty="0"/>
            <a:t>Relación entre h y # de nodos</a:t>
          </a:r>
        </a:p>
      </dgm:t>
    </dgm:pt>
    <dgm:pt modelId="{E859FFF2-2A93-4231-8872-297B1F92F160}" type="parTrans" cxnId="{9B553F9A-E185-48CB-8931-AC60F0D71972}">
      <dgm:prSet/>
      <dgm:spPr/>
      <dgm:t>
        <a:bodyPr/>
        <a:lstStyle/>
        <a:p>
          <a:endParaRPr lang="es-AR"/>
        </a:p>
      </dgm:t>
    </dgm:pt>
    <dgm:pt modelId="{F06F877E-BA89-48F4-A4AE-3FF767A20CB2}" type="sibTrans" cxnId="{9B553F9A-E185-48CB-8931-AC60F0D71972}">
      <dgm:prSet/>
      <dgm:spPr/>
      <dgm:t>
        <a:bodyPr/>
        <a:lstStyle/>
        <a:p>
          <a:endParaRPr lang="es-AR"/>
        </a:p>
      </dgm:t>
    </dgm:pt>
    <dgm:pt modelId="{AA49A7DA-E6F5-48C2-9DF8-8157CAA41B3D}">
      <dgm:prSet/>
      <dgm:spPr/>
      <dgm:t>
        <a:bodyPr/>
        <a:lstStyle/>
        <a:p>
          <a:r>
            <a:rPr lang="es-ES" altLang="es-AR" dirty="0">
              <a:highlight>
                <a:srgbClr val="00FF00"/>
              </a:highlight>
            </a:rPr>
            <a:t>N+1  &gt;=  2 * [M/2]</a:t>
          </a:r>
          <a:r>
            <a:rPr lang="es-ES" altLang="es-AR" baseline="30000" dirty="0">
              <a:highlight>
                <a:srgbClr val="00FF00"/>
              </a:highlight>
            </a:rPr>
            <a:t>h-1</a:t>
          </a:r>
          <a:endParaRPr lang="es-ES" altLang="es-AR" dirty="0">
            <a:highlight>
              <a:srgbClr val="00FF00"/>
            </a:highlight>
          </a:endParaRPr>
        </a:p>
      </dgm:t>
    </dgm:pt>
    <dgm:pt modelId="{15B6EDD3-ABF0-49DE-B486-557FEA3C3570}" type="parTrans" cxnId="{21C23B0F-963A-40DE-AA4E-32A1229E63DB}">
      <dgm:prSet/>
      <dgm:spPr/>
      <dgm:t>
        <a:bodyPr/>
        <a:lstStyle/>
        <a:p>
          <a:endParaRPr lang="es-AR"/>
        </a:p>
      </dgm:t>
    </dgm:pt>
    <dgm:pt modelId="{E95B7545-7878-4936-A30F-8F996A6B21C7}" type="sibTrans" cxnId="{21C23B0F-963A-40DE-AA4E-32A1229E63DB}">
      <dgm:prSet/>
      <dgm:spPr/>
      <dgm:t>
        <a:bodyPr/>
        <a:lstStyle/>
        <a:p>
          <a:endParaRPr lang="es-AR"/>
        </a:p>
      </dgm:t>
    </dgm:pt>
    <dgm:pt modelId="{BFA2E9A0-5D71-48A0-983A-475EF495DA1D}">
      <dgm:prSet/>
      <dgm:spPr/>
      <dgm:t>
        <a:bodyPr/>
        <a:lstStyle/>
        <a:p>
          <a:r>
            <a:rPr lang="es-ES" altLang="es-AR" dirty="0">
              <a:highlight>
                <a:srgbClr val="FFFF00"/>
              </a:highlight>
            </a:rPr>
            <a:t>h  &lt;= [ 1 + log</a:t>
          </a:r>
          <a:r>
            <a:rPr lang="es-ES" altLang="es-AR" baseline="-25000" dirty="0">
              <a:highlight>
                <a:srgbClr val="FFFF00"/>
              </a:highlight>
            </a:rPr>
            <a:t>[M/2]</a:t>
          </a:r>
          <a:r>
            <a:rPr lang="es-ES" altLang="es-AR" dirty="0">
              <a:highlight>
                <a:srgbClr val="FFFF00"/>
              </a:highlight>
            </a:rPr>
            <a:t> ((N+1)/2) ]</a:t>
          </a:r>
        </a:p>
      </dgm:t>
    </dgm:pt>
    <dgm:pt modelId="{BD80DD52-1396-4146-9A88-DFE117B40084}" type="parTrans" cxnId="{4F8A99AD-A605-4F3B-AFB7-716722FA2337}">
      <dgm:prSet/>
      <dgm:spPr/>
      <dgm:t>
        <a:bodyPr/>
        <a:lstStyle/>
        <a:p>
          <a:endParaRPr lang="es-AR"/>
        </a:p>
      </dgm:t>
    </dgm:pt>
    <dgm:pt modelId="{7FC4A6D3-9691-45F4-8EE6-99C6A1A3AC22}" type="sibTrans" cxnId="{4F8A99AD-A605-4F3B-AFB7-716722FA2337}">
      <dgm:prSet/>
      <dgm:spPr/>
      <dgm:t>
        <a:bodyPr/>
        <a:lstStyle/>
        <a:p>
          <a:endParaRPr lang="es-AR"/>
        </a:p>
      </dgm:t>
    </dgm:pt>
    <dgm:pt modelId="{6CC93855-8745-429E-94AB-DDF78BD3C9FC}">
      <dgm:prSet/>
      <dgm:spPr/>
      <dgm:t>
        <a:bodyPr/>
        <a:lstStyle/>
        <a:p>
          <a:r>
            <a:rPr lang="es-ES" altLang="es-AR" dirty="0"/>
            <a:t>Si M = 512   y    N = 1000000 </a:t>
          </a:r>
          <a:r>
            <a:rPr lang="es-ES" altLang="es-AR" dirty="0">
              <a:sym typeface="Wingdings" panose="05000000000000000000" pitchFamily="2" charset="2"/>
            </a:rPr>
            <a:t> </a:t>
          </a:r>
          <a:r>
            <a:rPr lang="es-ES" altLang="es-AR" dirty="0"/>
            <a:t>h &lt;=  3.37   </a:t>
          </a:r>
          <a:r>
            <a:rPr lang="es-ES" altLang="es-AR" dirty="0">
              <a:solidFill>
                <a:schemeClr val="tx1"/>
              </a:solidFill>
            </a:rPr>
            <a:t>(4 lecturas encuentra un registro)</a:t>
          </a:r>
          <a:endParaRPr lang="es-ES" altLang="es-AR" dirty="0"/>
        </a:p>
      </dgm:t>
    </dgm:pt>
    <dgm:pt modelId="{F1F81370-08D4-46EC-8592-30CBA6E4ABDD}" type="parTrans" cxnId="{8F6D0311-C091-40E8-92AD-DC536C443E86}">
      <dgm:prSet/>
      <dgm:spPr/>
      <dgm:t>
        <a:bodyPr/>
        <a:lstStyle/>
        <a:p>
          <a:endParaRPr lang="es-AR"/>
        </a:p>
      </dgm:t>
    </dgm:pt>
    <dgm:pt modelId="{CE025C16-BD93-4318-BA0E-C5E4C7CD10DC}" type="sibTrans" cxnId="{8F6D0311-C091-40E8-92AD-DC536C443E86}">
      <dgm:prSet/>
      <dgm:spPr/>
      <dgm:t>
        <a:bodyPr/>
        <a:lstStyle/>
        <a:p>
          <a:endParaRPr lang="es-AR"/>
        </a:p>
      </dgm:t>
    </dgm:pt>
    <dgm:pt modelId="{7B891204-A7D8-4E1E-89D7-B9EA6ADBCD7C}" type="pres">
      <dgm:prSet presAssocID="{43836DF4-0DE0-45C1-B25B-D19F217D7F08}" presName="vert0" presStyleCnt="0">
        <dgm:presLayoutVars>
          <dgm:dir/>
          <dgm:animOne val="branch"/>
          <dgm:animLvl val="lvl"/>
        </dgm:presLayoutVars>
      </dgm:prSet>
      <dgm:spPr/>
    </dgm:pt>
    <dgm:pt modelId="{3D24018C-0050-4EC7-AE85-4A15D67B2B3F}" type="pres">
      <dgm:prSet presAssocID="{A33D2215-9FE8-47F2-BE97-26BF5B950087}" presName="thickLine" presStyleLbl="alignNode1" presStyleIdx="0" presStyleCnt="1"/>
      <dgm:spPr/>
    </dgm:pt>
    <dgm:pt modelId="{20C08CAA-E305-4D7D-BAE0-EA80E21029FE}" type="pres">
      <dgm:prSet presAssocID="{A33D2215-9FE8-47F2-BE97-26BF5B950087}" presName="horz1" presStyleCnt="0"/>
      <dgm:spPr/>
    </dgm:pt>
    <dgm:pt modelId="{4908B795-E33B-4F94-B2F5-A9DD0F09B39E}" type="pres">
      <dgm:prSet presAssocID="{A33D2215-9FE8-47F2-BE97-26BF5B950087}" presName="tx1" presStyleLbl="revTx" presStyleIdx="0" presStyleCnt="12"/>
      <dgm:spPr/>
    </dgm:pt>
    <dgm:pt modelId="{0AB73210-0890-4078-B75A-4AB5F30B67D6}" type="pres">
      <dgm:prSet presAssocID="{A33D2215-9FE8-47F2-BE97-26BF5B950087}" presName="vert1" presStyleCnt="0"/>
      <dgm:spPr/>
    </dgm:pt>
    <dgm:pt modelId="{D7AED6A5-861E-44FE-9DCF-8675AA682FE7}" type="pres">
      <dgm:prSet presAssocID="{69F4DEFB-FA41-427A-98D2-104F7350C0B6}" presName="vertSpace2a" presStyleCnt="0"/>
      <dgm:spPr/>
    </dgm:pt>
    <dgm:pt modelId="{2879F004-E9E8-4ED0-86B3-DC905C7C4D3E}" type="pres">
      <dgm:prSet presAssocID="{69F4DEFB-FA41-427A-98D2-104F7350C0B6}" presName="horz2" presStyleCnt="0"/>
      <dgm:spPr/>
    </dgm:pt>
    <dgm:pt modelId="{97F4EE36-D3C7-453F-BC06-9AF0F86D409F}" type="pres">
      <dgm:prSet presAssocID="{69F4DEFB-FA41-427A-98D2-104F7350C0B6}" presName="horzSpace2" presStyleCnt="0"/>
      <dgm:spPr/>
    </dgm:pt>
    <dgm:pt modelId="{283BA326-74DA-491D-A095-B93637500E56}" type="pres">
      <dgm:prSet presAssocID="{69F4DEFB-FA41-427A-98D2-104F7350C0B6}" presName="tx2" presStyleLbl="revTx" presStyleIdx="1" presStyleCnt="12"/>
      <dgm:spPr/>
    </dgm:pt>
    <dgm:pt modelId="{7250B05C-C03A-4E91-8672-6E9E3B34918E}" type="pres">
      <dgm:prSet presAssocID="{69F4DEFB-FA41-427A-98D2-104F7350C0B6}" presName="vert2" presStyleCnt="0"/>
      <dgm:spPr/>
    </dgm:pt>
    <dgm:pt modelId="{BC1F2FDE-6514-4102-B448-6F269DA1722E}" type="pres">
      <dgm:prSet presAssocID="{69F4DEFB-FA41-427A-98D2-104F7350C0B6}" presName="thinLine2b" presStyleLbl="callout" presStyleIdx="0" presStyleCnt="11"/>
      <dgm:spPr/>
    </dgm:pt>
    <dgm:pt modelId="{FE724D62-321A-4574-A9ED-3A6E3946D06B}" type="pres">
      <dgm:prSet presAssocID="{69F4DEFB-FA41-427A-98D2-104F7350C0B6}" presName="vertSpace2b" presStyleCnt="0"/>
      <dgm:spPr/>
    </dgm:pt>
    <dgm:pt modelId="{DBA9B74A-D85F-49AD-BE62-4C9DE48F301C}" type="pres">
      <dgm:prSet presAssocID="{F39130CE-2C90-430B-9CC7-8F2AD814F5FA}" presName="horz2" presStyleCnt="0"/>
      <dgm:spPr/>
    </dgm:pt>
    <dgm:pt modelId="{292FDEC8-9F07-4A89-897F-E3C32CE8F68F}" type="pres">
      <dgm:prSet presAssocID="{F39130CE-2C90-430B-9CC7-8F2AD814F5FA}" presName="horzSpace2" presStyleCnt="0"/>
      <dgm:spPr/>
    </dgm:pt>
    <dgm:pt modelId="{487D22D3-6D5A-4BF0-B3F1-02F0AAB46483}" type="pres">
      <dgm:prSet presAssocID="{F39130CE-2C90-430B-9CC7-8F2AD814F5FA}" presName="tx2" presStyleLbl="revTx" presStyleIdx="2" presStyleCnt="12"/>
      <dgm:spPr/>
    </dgm:pt>
    <dgm:pt modelId="{15501B4A-53F7-42B8-A816-9A84CBAC3CF9}" type="pres">
      <dgm:prSet presAssocID="{F39130CE-2C90-430B-9CC7-8F2AD814F5FA}" presName="vert2" presStyleCnt="0"/>
      <dgm:spPr/>
    </dgm:pt>
    <dgm:pt modelId="{423EBFE7-BAA3-41C1-8459-46A57A2B75AA}" type="pres">
      <dgm:prSet presAssocID="{F39130CE-2C90-430B-9CC7-8F2AD814F5FA}" presName="thinLine2b" presStyleLbl="callout" presStyleIdx="1" presStyleCnt="11"/>
      <dgm:spPr/>
    </dgm:pt>
    <dgm:pt modelId="{9436A7AA-05AE-4D9E-BA70-769F021E54E4}" type="pres">
      <dgm:prSet presAssocID="{F39130CE-2C90-430B-9CC7-8F2AD814F5FA}" presName="vertSpace2b" presStyleCnt="0"/>
      <dgm:spPr/>
    </dgm:pt>
    <dgm:pt modelId="{EC0EFC40-368E-4880-BB70-89C1EA914019}" type="pres">
      <dgm:prSet presAssocID="{917F7165-CD3F-4794-8F37-1121F3E2D7CE}" presName="horz2" presStyleCnt="0"/>
      <dgm:spPr/>
    </dgm:pt>
    <dgm:pt modelId="{DFE67952-7BE6-411A-B76A-D72E05A9FA91}" type="pres">
      <dgm:prSet presAssocID="{917F7165-CD3F-4794-8F37-1121F3E2D7CE}" presName="horzSpace2" presStyleCnt="0"/>
      <dgm:spPr/>
    </dgm:pt>
    <dgm:pt modelId="{65265EAD-E86B-49AD-A86A-19F6F53EB92D}" type="pres">
      <dgm:prSet presAssocID="{917F7165-CD3F-4794-8F37-1121F3E2D7CE}" presName="tx2" presStyleLbl="revTx" presStyleIdx="3" presStyleCnt="12"/>
      <dgm:spPr/>
    </dgm:pt>
    <dgm:pt modelId="{E49857C2-FAF8-4B52-9F9B-1560A4F7F06E}" type="pres">
      <dgm:prSet presAssocID="{917F7165-CD3F-4794-8F37-1121F3E2D7CE}" presName="vert2" presStyleCnt="0"/>
      <dgm:spPr/>
    </dgm:pt>
    <dgm:pt modelId="{2CBD8157-C9FB-498B-A6FC-D8006B98DB6C}" type="pres">
      <dgm:prSet presAssocID="{917F7165-CD3F-4794-8F37-1121F3E2D7CE}" presName="thinLine2b" presStyleLbl="callout" presStyleIdx="2" presStyleCnt="11"/>
      <dgm:spPr/>
    </dgm:pt>
    <dgm:pt modelId="{CDDF47E4-CEB2-47A7-BD09-2BF84504D1A0}" type="pres">
      <dgm:prSet presAssocID="{917F7165-CD3F-4794-8F37-1121F3E2D7CE}" presName="vertSpace2b" presStyleCnt="0"/>
      <dgm:spPr/>
    </dgm:pt>
    <dgm:pt modelId="{FEB73B7A-F3A1-4B84-9BC3-1EB6657A486C}" type="pres">
      <dgm:prSet presAssocID="{BC54A65D-BA2C-414B-A052-20B6564902F6}" presName="horz2" presStyleCnt="0"/>
      <dgm:spPr/>
    </dgm:pt>
    <dgm:pt modelId="{2FFE8487-2D07-4720-BDC5-B802478E8DA5}" type="pres">
      <dgm:prSet presAssocID="{BC54A65D-BA2C-414B-A052-20B6564902F6}" presName="horzSpace2" presStyleCnt="0"/>
      <dgm:spPr/>
    </dgm:pt>
    <dgm:pt modelId="{CAE79811-0343-424B-9045-524F56E188D0}" type="pres">
      <dgm:prSet presAssocID="{BC54A65D-BA2C-414B-A052-20B6564902F6}" presName="tx2" presStyleLbl="revTx" presStyleIdx="4" presStyleCnt="12"/>
      <dgm:spPr/>
    </dgm:pt>
    <dgm:pt modelId="{7EBEE2E3-BFDB-4D70-81E7-912CD5980B1D}" type="pres">
      <dgm:prSet presAssocID="{BC54A65D-BA2C-414B-A052-20B6564902F6}" presName="vert2" presStyleCnt="0"/>
      <dgm:spPr/>
    </dgm:pt>
    <dgm:pt modelId="{A8F2964B-CA41-4BC4-A555-8303FF0F2B0D}" type="pres">
      <dgm:prSet presAssocID="{BC54A65D-BA2C-414B-A052-20B6564902F6}" presName="thinLine2b" presStyleLbl="callout" presStyleIdx="3" presStyleCnt="11"/>
      <dgm:spPr/>
    </dgm:pt>
    <dgm:pt modelId="{C49010E0-02CA-48CA-815A-DC9B616DCA19}" type="pres">
      <dgm:prSet presAssocID="{BC54A65D-BA2C-414B-A052-20B6564902F6}" presName="vertSpace2b" presStyleCnt="0"/>
      <dgm:spPr/>
    </dgm:pt>
    <dgm:pt modelId="{81EA7796-E654-4487-8549-0015B777B7D9}" type="pres">
      <dgm:prSet presAssocID="{C8E20684-672D-4D67-857D-E092226D2D50}" presName="horz2" presStyleCnt="0"/>
      <dgm:spPr/>
    </dgm:pt>
    <dgm:pt modelId="{E5327AA7-8F44-4114-B392-D0C5C9D56B1F}" type="pres">
      <dgm:prSet presAssocID="{C8E20684-672D-4D67-857D-E092226D2D50}" presName="horzSpace2" presStyleCnt="0"/>
      <dgm:spPr/>
    </dgm:pt>
    <dgm:pt modelId="{5578099E-16E0-47BE-B700-A4810C68FB1F}" type="pres">
      <dgm:prSet presAssocID="{C8E20684-672D-4D67-857D-E092226D2D50}" presName="tx2" presStyleLbl="revTx" presStyleIdx="5" presStyleCnt="12"/>
      <dgm:spPr/>
    </dgm:pt>
    <dgm:pt modelId="{7A3F7614-010E-40A1-A072-F10B66747AEE}" type="pres">
      <dgm:prSet presAssocID="{C8E20684-672D-4D67-857D-E092226D2D50}" presName="vert2" presStyleCnt="0"/>
      <dgm:spPr/>
    </dgm:pt>
    <dgm:pt modelId="{80981147-DEBE-4F39-99C9-04C83AE401C9}" type="pres">
      <dgm:prSet presAssocID="{C8E20684-672D-4D67-857D-E092226D2D50}" presName="thinLine2b" presStyleLbl="callout" presStyleIdx="4" presStyleCnt="11"/>
      <dgm:spPr/>
    </dgm:pt>
    <dgm:pt modelId="{E6FE4C0F-64A2-4681-A33C-B0F6F8DD7C05}" type="pres">
      <dgm:prSet presAssocID="{C8E20684-672D-4D67-857D-E092226D2D50}" presName="vertSpace2b" presStyleCnt="0"/>
      <dgm:spPr/>
    </dgm:pt>
    <dgm:pt modelId="{59DE6079-2EBC-4588-827F-802E8B35C472}" type="pres">
      <dgm:prSet presAssocID="{BC822FA2-00F2-43D3-A525-BF5C5295AC93}" presName="horz2" presStyleCnt="0"/>
      <dgm:spPr/>
    </dgm:pt>
    <dgm:pt modelId="{203F06C3-C935-4C71-A18D-3612CBB30FDD}" type="pres">
      <dgm:prSet presAssocID="{BC822FA2-00F2-43D3-A525-BF5C5295AC93}" presName="horzSpace2" presStyleCnt="0"/>
      <dgm:spPr/>
    </dgm:pt>
    <dgm:pt modelId="{5A5D555A-EC26-4A99-BAA4-5298C72293A8}" type="pres">
      <dgm:prSet presAssocID="{BC822FA2-00F2-43D3-A525-BF5C5295AC93}" presName="tx2" presStyleLbl="revTx" presStyleIdx="6" presStyleCnt="12"/>
      <dgm:spPr/>
    </dgm:pt>
    <dgm:pt modelId="{39828DD8-0CC8-4D4C-AD91-CABA752BC186}" type="pres">
      <dgm:prSet presAssocID="{BC822FA2-00F2-43D3-A525-BF5C5295AC93}" presName="vert2" presStyleCnt="0"/>
      <dgm:spPr/>
    </dgm:pt>
    <dgm:pt modelId="{8AEA76B8-61D7-4A7E-B90D-1E500F0958A4}" type="pres">
      <dgm:prSet presAssocID="{BC822FA2-00F2-43D3-A525-BF5C5295AC93}" presName="thinLine2b" presStyleLbl="callout" presStyleIdx="5" presStyleCnt="11"/>
      <dgm:spPr/>
    </dgm:pt>
    <dgm:pt modelId="{51062045-9691-40BD-9CBC-C378632C8AF6}" type="pres">
      <dgm:prSet presAssocID="{BC822FA2-00F2-43D3-A525-BF5C5295AC93}" presName="vertSpace2b" presStyleCnt="0"/>
      <dgm:spPr/>
    </dgm:pt>
    <dgm:pt modelId="{87F1A5BD-B53C-4B55-BFFC-3D78F6CB78CA}" type="pres">
      <dgm:prSet presAssocID="{4A08480B-0BD9-4E89-848A-B767464488B5}" presName="horz2" presStyleCnt="0"/>
      <dgm:spPr/>
    </dgm:pt>
    <dgm:pt modelId="{D7C962F5-39F8-4DEA-AFD1-9EA6DA689B3B}" type="pres">
      <dgm:prSet presAssocID="{4A08480B-0BD9-4E89-848A-B767464488B5}" presName="horzSpace2" presStyleCnt="0"/>
      <dgm:spPr/>
    </dgm:pt>
    <dgm:pt modelId="{ACE8AF6C-AC9A-46CC-9E4B-FC5785414FEB}" type="pres">
      <dgm:prSet presAssocID="{4A08480B-0BD9-4E89-848A-B767464488B5}" presName="tx2" presStyleLbl="revTx" presStyleIdx="7" presStyleCnt="12"/>
      <dgm:spPr/>
    </dgm:pt>
    <dgm:pt modelId="{60B1A571-93C1-4938-A904-471105EF317E}" type="pres">
      <dgm:prSet presAssocID="{4A08480B-0BD9-4E89-848A-B767464488B5}" presName="vert2" presStyleCnt="0"/>
      <dgm:spPr/>
    </dgm:pt>
    <dgm:pt modelId="{8364764C-A7EE-46C0-8B49-F340A79D3DFB}" type="pres">
      <dgm:prSet presAssocID="{4A08480B-0BD9-4E89-848A-B767464488B5}" presName="thinLine2b" presStyleLbl="callout" presStyleIdx="6" presStyleCnt="11"/>
      <dgm:spPr/>
    </dgm:pt>
    <dgm:pt modelId="{0BDFE09D-B366-42FC-BED6-912D773349B7}" type="pres">
      <dgm:prSet presAssocID="{4A08480B-0BD9-4E89-848A-B767464488B5}" presName="vertSpace2b" presStyleCnt="0"/>
      <dgm:spPr/>
    </dgm:pt>
    <dgm:pt modelId="{092575FF-1D89-4C05-9017-25C6CE2BFB62}" type="pres">
      <dgm:prSet presAssocID="{508A769F-A581-4656-9E9A-BF5581686089}" presName="horz2" presStyleCnt="0"/>
      <dgm:spPr/>
    </dgm:pt>
    <dgm:pt modelId="{BFDF4711-9EEF-42BF-B07E-255D91C95850}" type="pres">
      <dgm:prSet presAssocID="{508A769F-A581-4656-9E9A-BF5581686089}" presName="horzSpace2" presStyleCnt="0"/>
      <dgm:spPr/>
    </dgm:pt>
    <dgm:pt modelId="{03433C5C-4BA4-4BC1-A5C4-158C809D7780}" type="pres">
      <dgm:prSet presAssocID="{508A769F-A581-4656-9E9A-BF5581686089}" presName="tx2" presStyleLbl="revTx" presStyleIdx="8" presStyleCnt="12"/>
      <dgm:spPr/>
    </dgm:pt>
    <dgm:pt modelId="{0AB8282F-B816-4D06-B033-62ABA3E9B3AD}" type="pres">
      <dgm:prSet presAssocID="{508A769F-A581-4656-9E9A-BF5581686089}" presName="vert2" presStyleCnt="0"/>
      <dgm:spPr/>
    </dgm:pt>
    <dgm:pt modelId="{C2473EEA-0256-4561-92A7-1EED6E351911}" type="pres">
      <dgm:prSet presAssocID="{508A769F-A581-4656-9E9A-BF5581686089}" presName="thinLine2b" presStyleLbl="callout" presStyleIdx="7" presStyleCnt="11"/>
      <dgm:spPr/>
    </dgm:pt>
    <dgm:pt modelId="{A6BAA155-264C-409B-8A97-06A3E5262FBC}" type="pres">
      <dgm:prSet presAssocID="{508A769F-A581-4656-9E9A-BF5581686089}" presName="vertSpace2b" presStyleCnt="0"/>
      <dgm:spPr/>
    </dgm:pt>
    <dgm:pt modelId="{CFECADC3-62D2-4F81-A47A-233BCAB1773B}" type="pres">
      <dgm:prSet presAssocID="{AA49A7DA-E6F5-48C2-9DF8-8157CAA41B3D}" presName="horz2" presStyleCnt="0"/>
      <dgm:spPr/>
    </dgm:pt>
    <dgm:pt modelId="{1EA4A286-1932-46D1-AFBE-FFFEDF48B7E4}" type="pres">
      <dgm:prSet presAssocID="{AA49A7DA-E6F5-48C2-9DF8-8157CAA41B3D}" presName="horzSpace2" presStyleCnt="0"/>
      <dgm:spPr/>
    </dgm:pt>
    <dgm:pt modelId="{C419283D-5828-477B-B480-D51F0ED030AC}" type="pres">
      <dgm:prSet presAssocID="{AA49A7DA-E6F5-48C2-9DF8-8157CAA41B3D}" presName="tx2" presStyleLbl="revTx" presStyleIdx="9" presStyleCnt="12"/>
      <dgm:spPr/>
    </dgm:pt>
    <dgm:pt modelId="{2FB5F827-47CF-48B8-BB04-55C5C6D6F09A}" type="pres">
      <dgm:prSet presAssocID="{AA49A7DA-E6F5-48C2-9DF8-8157CAA41B3D}" presName="vert2" presStyleCnt="0"/>
      <dgm:spPr/>
    </dgm:pt>
    <dgm:pt modelId="{29521D33-2061-4695-8FD6-54501182449A}" type="pres">
      <dgm:prSet presAssocID="{AA49A7DA-E6F5-48C2-9DF8-8157CAA41B3D}" presName="thinLine2b" presStyleLbl="callout" presStyleIdx="8" presStyleCnt="11"/>
      <dgm:spPr/>
    </dgm:pt>
    <dgm:pt modelId="{550308B8-F368-40CD-BF4D-42FEFA2558D9}" type="pres">
      <dgm:prSet presAssocID="{AA49A7DA-E6F5-48C2-9DF8-8157CAA41B3D}" presName="vertSpace2b" presStyleCnt="0"/>
      <dgm:spPr/>
    </dgm:pt>
    <dgm:pt modelId="{4B78EE30-D9F3-4018-9ED0-1BBA62D9DE24}" type="pres">
      <dgm:prSet presAssocID="{BFA2E9A0-5D71-48A0-983A-475EF495DA1D}" presName="horz2" presStyleCnt="0"/>
      <dgm:spPr/>
    </dgm:pt>
    <dgm:pt modelId="{F5066418-F3D6-40D0-9A05-938CF50A7431}" type="pres">
      <dgm:prSet presAssocID="{BFA2E9A0-5D71-48A0-983A-475EF495DA1D}" presName="horzSpace2" presStyleCnt="0"/>
      <dgm:spPr/>
    </dgm:pt>
    <dgm:pt modelId="{88916394-457F-4E33-9EFF-D4652AE156D2}" type="pres">
      <dgm:prSet presAssocID="{BFA2E9A0-5D71-48A0-983A-475EF495DA1D}" presName="tx2" presStyleLbl="revTx" presStyleIdx="10" presStyleCnt="12"/>
      <dgm:spPr/>
    </dgm:pt>
    <dgm:pt modelId="{54A2CCBC-6212-4C2F-AFC5-9C271E9C6286}" type="pres">
      <dgm:prSet presAssocID="{BFA2E9A0-5D71-48A0-983A-475EF495DA1D}" presName="vert2" presStyleCnt="0"/>
      <dgm:spPr/>
    </dgm:pt>
    <dgm:pt modelId="{8D9CAE62-608A-4325-8205-74A37C611F35}" type="pres">
      <dgm:prSet presAssocID="{BFA2E9A0-5D71-48A0-983A-475EF495DA1D}" presName="thinLine2b" presStyleLbl="callout" presStyleIdx="9" presStyleCnt="11"/>
      <dgm:spPr/>
    </dgm:pt>
    <dgm:pt modelId="{836E554A-FBA3-41D0-BCF3-10BCD27F2017}" type="pres">
      <dgm:prSet presAssocID="{BFA2E9A0-5D71-48A0-983A-475EF495DA1D}" presName="vertSpace2b" presStyleCnt="0"/>
      <dgm:spPr/>
    </dgm:pt>
    <dgm:pt modelId="{D9480FDF-4A3B-46E5-AF43-8E28E9CC2687}" type="pres">
      <dgm:prSet presAssocID="{6CC93855-8745-429E-94AB-DDF78BD3C9FC}" presName="horz2" presStyleCnt="0"/>
      <dgm:spPr/>
    </dgm:pt>
    <dgm:pt modelId="{AA67694F-C77B-4509-ACB9-50E7671F1674}" type="pres">
      <dgm:prSet presAssocID="{6CC93855-8745-429E-94AB-DDF78BD3C9FC}" presName="horzSpace2" presStyleCnt="0"/>
      <dgm:spPr/>
    </dgm:pt>
    <dgm:pt modelId="{5A92ED20-238C-47B7-BD4F-8D2DA0B2744F}" type="pres">
      <dgm:prSet presAssocID="{6CC93855-8745-429E-94AB-DDF78BD3C9FC}" presName="tx2" presStyleLbl="revTx" presStyleIdx="11" presStyleCnt="12"/>
      <dgm:spPr/>
    </dgm:pt>
    <dgm:pt modelId="{92EDD711-299E-447B-B3B4-79BA487D30D5}" type="pres">
      <dgm:prSet presAssocID="{6CC93855-8745-429E-94AB-DDF78BD3C9FC}" presName="vert2" presStyleCnt="0"/>
      <dgm:spPr/>
    </dgm:pt>
    <dgm:pt modelId="{E91EEC44-E62B-41E1-8E45-F05E7BA5E303}" type="pres">
      <dgm:prSet presAssocID="{6CC93855-8745-429E-94AB-DDF78BD3C9FC}" presName="thinLine2b" presStyleLbl="callout" presStyleIdx="10" presStyleCnt="11"/>
      <dgm:spPr/>
    </dgm:pt>
    <dgm:pt modelId="{DA32EBA1-7364-4201-9F37-33B8D1AC048B}" type="pres">
      <dgm:prSet presAssocID="{6CC93855-8745-429E-94AB-DDF78BD3C9FC}" presName="vertSpace2b" presStyleCnt="0"/>
      <dgm:spPr/>
    </dgm:pt>
  </dgm:ptLst>
  <dgm:cxnLst>
    <dgm:cxn modelId="{21C23B0F-963A-40DE-AA4E-32A1229E63DB}" srcId="{A33D2215-9FE8-47F2-BE97-26BF5B950087}" destId="{AA49A7DA-E6F5-48C2-9DF8-8157CAA41B3D}" srcOrd="8" destOrd="0" parTransId="{15B6EDD3-ABF0-49DE-B486-557FEA3C3570}" sibTransId="{E95B7545-7878-4936-A30F-8F996A6B21C7}"/>
    <dgm:cxn modelId="{8F6D0311-C091-40E8-92AD-DC536C443E86}" srcId="{A33D2215-9FE8-47F2-BE97-26BF5B950087}" destId="{6CC93855-8745-429E-94AB-DDF78BD3C9FC}" srcOrd="10" destOrd="0" parTransId="{F1F81370-08D4-46EC-8592-30CBA6E4ABDD}" sibTransId="{CE025C16-BD93-4318-BA0E-C5E4C7CD10DC}"/>
    <dgm:cxn modelId="{68DB0A19-4451-47F7-B3BD-EA74631A7D12}" type="presOf" srcId="{F39130CE-2C90-430B-9CC7-8F2AD814F5FA}" destId="{487D22D3-6D5A-4BF0-B3F1-02F0AAB46483}" srcOrd="0" destOrd="0" presId="urn:microsoft.com/office/officeart/2008/layout/LinedList"/>
    <dgm:cxn modelId="{18BFF820-A3CC-472A-B3D5-751596801650}" srcId="{A33D2215-9FE8-47F2-BE97-26BF5B950087}" destId="{BC822FA2-00F2-43D3-A525-BF5C5295AC93}" srcOrd="5" destOrd="0" parTransId="{F89F2FF1-D2D6-4DF0-AF2D-A5C1B55AE2F5}" sibTransId="{2AD6C1D0-A4B0-40EE-8F23-D90EECDED79F}"/>
    <dgm:cxn modelId="{670B6C24-E145-4809-A92A-C703818D3F93}" type="presOf" srcId="{BC822FA2-00F2-43D3-A525-BF5C5295AC93}" destId="{5A5D555A-EC26-4A99-BAA4-5298C72293A8}" srcOrd="0" destOrd="0" presId="urn:microsoft.com/office/officeart/2008/layout/LinedList"/>
    <dgm:cxn modelId="{2824DE26-65B7-4A8B-8EC9-F0FC8C19BB8C}" srcId="{A33D2215-9FE8-47F2-BE97-26BF5B950087}" destId="{4A08480B-0BD9-4E89-848A-B767464488B5}" srcOrd="6" destOrd="0" parTransId="{84B99345-0346-4A1D-86A9-D6ED682B048F}" sibTransId="{BE6E5217-8EC8-4F16-9569-2C2422C161D2}"/>
    <dgm:cxn modelId="{7C04B627-366F-4069-82F6-B8772CB9BCEC}" type="presOf" srcId="{BFA2E9A0-5D71-48A0-983A-475EF495DA1D}" destId="{88916394-457F-4E33-9EFF-D4652AE156D2}" srcOrd="0" destOrd="0" presId="urn:microsoft.com/office/officeart/2008/layout/LinedList"/>
    <dgm:cxn modelId="{7D942442-A18A-4DEB-91C0-751956267280}" type="presOf" srcId="{6CC93855-8745-429E-94AB-DDF78BD3C9FC}" destId="{5A92ED20-238C-47B7-BD4F-8D2DA0B2744F}" srcOrd="0" destOrd="0" presId="urn:microsoft.com/office/officeart/2008/layout/LinedList"/>
    <dgm:cxn modelId="{8C8DC84E-121C-421D-BD36-8CF071A80EC1}" srcId="{A33D2215-9FE8-47F2-BE97-26BF5B950087}" destId="{69F4DEFB-FA41-427A-98D2-104F7350C0B6}" srcOrd="0" destOrd="0" parTransId="{F9B68A04-6CC0-4549-A775-92E9E3D29482}" sibTransId="{F7F167DA-E313-4BA1-99C2-D0A52944F814}"/>
    <dgm:cxn modelId="{BBFA2B59-4CB1-411D-AE55-FC39F78D9ED8}" type="presOf" srcId="{917F7165-CD3F-4794-8F37-1121F3E2D7CE}" destId="{65265EAD-E86B-49AD-A86A-19F6F53EB92D}" srcOrd="0" destOrd="0" presId="urn:microsoft.com/office/officeart/2008/layout/LinedList"/>
    <dgm:cxn modelId="{A15C8F93-A402-42CA-9C5F-7B327944A4CF}" type="presOf" srcId="{69F4DEFB-FA41-427A-98D2-104F7350C0B6}" destId="{283BA326-74DA-491D-A095-B93637500E56}" srcOrd="0" destOrd="0" presId="urn:microsoft.com/office/officeart/2008/layout/LinedList"/>
    <dgm:cxn modelId="{9B553F9A-E185-48CB-8931-AC60F0D71972}" srcId="{A33D2215-9FE8-47F2-BE97-26BF5B950087}" destId="{508A769F-A581-4656-9E9A-BF5581686089}" srcOrd="7" destOrd="0" parTransId="{E859FFF2-2A93-4231-8872-297B1F92F160}" sibTransId="{F06F877E-BA89-48F4-A4AE-3FF767A20CB2}"/>
    <dgm:cxn modelId="{D5262F9D-30FF-471B-B07D-A04D10CD30D0}" type="presOf" srcId="{A33D2215-9FE8-47F2-BE97-26BF5B950087}" destId="{4908B795-E33B-4F94-B2F5-A9DD0F09B39E}" srcOrd="0" destOrd="0" presId="urn:microsoft.com/office/officeart/2008/layout/LinedList"/>
    <dgm:cxn modelId="{111746A5-C971-49A0-8F34-A06A24A90CEA}" type="presOf" srcId="{4A08480B-0BD9-4E89-848A-B767464488B5}" destId="{ACE8AF6C-AC9A-46CC-9E4B-FC5785414FEB}" srcOrd="0" destOrd="0" presId="urn:microsoft.com/office/officeart/2008/layout/LinedList"/>
    <dgm:cxn modelId="{4F8A99AD-A605-4F3B-AFB7-716722FA2337}" srcId="{A33D2215-9FE8-47F2-BE97-26BF5B950087}" destId="{BFA2E9A0-5D71-48A0-983A-475EF495DA1D}" srcOrd="9" destOrd="0" parTransId="{BD80DD52-1396-4146-9A88-DFE117B40084}" sibTransId="{7FC4A6D3-9691-45F4-8EE6-99C6A1A3AC22}"/>
    <dgm:cxn modelId="{8D1253AE-B01D-4BE5-88F4-BC1A3A0C8D4A}" srcId="{A33D2215-9FE8-47F2-BE97-26BF5B950087}" destId="{F39130CE-2C90-430B-9CC7-8F2AD814F5FA}" srcOrd="1" destOrd="0" parTransId="{B1D331B9-181E-4EB2-BDC1-1C6ACFF7549A}" sibTransId="{B901C4F9-DEC3-4E1A-B2AF-E6C378586DD8}"/>
    <dgm:cxn modelId="{EC6751B4-C877-4433-8A4D-C5B16F42DA34}" type="presOf" srcId="{AA49A7DA-E6F5-48C2-9DF8-8157CAA41B3D}" destId="{C419283D-5828-477B-B480-D51F0ED030AC}" srcOrd="0" destOrd="0" presId="urn:microsoft.com/office/officeart/2008/layout/LinedList"/>
    <dgm:cxn modelId="{A2518EC2-96CB-400C-8A78-CB023100EAD8}" type="presOf" srcId="{C8E20684-672D-4D67-857D-E092226D2D50}" destId="{5578099E-16E0-47BE-B700-A4810C68FB1F}" srcOrd="0" destOrd="0" presId="urn:microsoft.com/office/officeart/2008/layout/LinedList"/>
    <dgm:cxn modelId="{0D41C7C2-8891-4C9C-A516-851C0A34BE5F}" type="presOf" srcId="{43836DF4-0DE0-45C1-B25B-D19F217D7F08}" destId="{7B891204-A7D8-4E1E-89D7-B9EA6ADBCD7C}" srcOrd="0" destOrd="0" presId="urn:microsoft.com/office/officeart/2008/layout/LinedList"/>
    <dgm:cxn modelId="{C88FF1C3-E5CF-48D6-9E95-18150E0B646B}" type="presOf" srcId="{BC54A65D-BA2C-414B-A052-20B6564902F6}" destId="{CAE79811-0343-424B-9045-524F56E188D0}" srcOrd="0" destOrd="0" presId="urn:microsoft.com/office/officeart/2008/layout/LinedList"/>
    <dgm:cxn modelId="{3CA80FC5-1709-41B3-8151-E59BB70C41B6}" type="presOf" srcId="{508A769F-A581-4656-9E9A-BF5581686089}" destId="{03433C5C-4BA4-4BC1-A5C4-158C809D7780}" srcOrd="0" destOrd="0" presId="urn:microsoft.com/office/officeart/2008/layout/LinedList"/>
    <dgm:cxn modelId="{8106DCCA-9F83-43D6-B28A-0883548C8007}" srcId="{A33D2215-9FE8-47F2-BE97-26BF5B950087}" destId="{BC54A65D-BA2C-414B-A052-20B6564902F6}" srcOrd="3" destOrd="0" parTransId="{6C72F396-66AA-4946-A81A-0D3F0A495BEB}" sibTransId="{27075AD4-31F0-4DD2-A271-9086FF3F9A92}"/>
    <dgm:cxn modelId="{BCAC52D5-454D-49CB-9383-9A6A56C86B73}" srcId="{A33D2215-9FE8-47F2-BE97-26BF5B950087}" destId="{C8E20684-672D-4D67-857D-E092226D2D50}" srcOrd="4" destOrd="0" parTransId="{91E1BE69-15C5-4DAD-A94B-07AC334843F5}" sibTransId="{73C41A9A-1C54-4FA2-BCB2-CEAE10910EE3}"/>
    <dgm:cxn modelId="{49F455D8-E22C-4D60-A25D-310A4D9DAB40}" srcId="{A33D2215-9FE8-47F2-BE97-26BF5B950087}" destId="{917F7165-CD3F-4794-8F37-1121F3E2D7CE}" srcOrd="2" destOrd="0" parTransId="{CE3986FC-7785-45CF-819D-8C63C861F570}" sibTransId="{72056552-D70E-44EB-B9A3-F52828EC1480}"/>
    <dgm:cxn modelId="{F37685FF-D872-4308-BCA9-163B10666965}" srcId="{43836DF4-0DE0-45C1-B25B-D19F217D7F08}" destId="{A33D2215-9FE8-47F2-BE97-26BF5B950087}" srcOrd="0" destOrd="0" parTransId="{11A97F7C-04D5-4DB1-B268-D9BAC546E2CD}" sibTransId="{ED5F2BBB-7FBB-4768-9006-4A2FCC6DA254}"/>
    <dgm:cxn modelId="{EF0A47B2-3001-4CB9-B5B9-6BB6BFAAD9CA}" type="presParOf" srcId="{7B891204-A7D8-4E1E-89D7-B9EA6ADBCD7C}" destId="{3D24018C-0050-4EC7-AE85-4A15D67B2B3F}" srcOrd="0" destOrd="0" presId="urn:microsoft.com/office/officeart/2008/layout/LinedList"/>
    <dgm:cxn modelId="{781ED655-1CB3-4A3F-B7A5-30030F40FF98}" type="presParOf" srcId="{7B891204-A7D8-4E1E-89D7-B9EA6ADBCD7C}" destId="{20C08CAA-E305-4D7D-BAE0-EA80E21029FE}" srcOrd="1" destOrd="0" presId="urn:microsoft.com/office/officeart/2008/layout/LinedList"/>
    <dgm:cxn modelId="{40F74D11-6820-4948-B140-366D0CD45775}" type="presParOf" srcId="{20C08CAA-E305-4D7D-BAE0-EA80E21029FE}" destId="{4908B795-E33B-4F94-B2F5-A9DD0F09B39E}" srcOrd="0" destOrd="0" presId="urn:microsoft.com/office/officeart/2008/layout/LinedList"/>
    <dgm:cxn modelId="{CBDD9ECF-4291-4458-B704-65C63E16A461}" type="presParOf" srcId="{20C08CAA-E305-4D7D-BAE0-EA80E21029FE}" destId="{0AB73210-0890-4078-B75A-4AB5F30B67D6}" srcOrd="1" destOrd="0" presId="urn:microsoft.com/office/officeart/2008/layout/LinedList"/>
    <dgm:cxn modelId="{E288C950-9F6D-4B03-B73F-08EE7E479AE7}" type="presParOf" srcId="{0AB73210-0890-4078-B75A-4AB5F30B67D6}" destId="{D7AED6A5-861E-44FE-9DCF-8675AA682FE7}" srcOrd="0" destOrd="0" presId="urn:microsoft.com/office/officeart/2008/layout/LinedList"/>
    <dgm:cxn modelId="{2B79D86E-ED5B-4EC4-9C99-C362C10A55A4}" type="presParOf" srcId="{0AB73210-0890-4078-B75A-4AB5F30B67D6}" destId="{2879F004-E9E8-4ED0-86B3-DC905C7C4D3E}" srcOrd="1" destOrd="0" presId="urn:microsoft.com/office/officeart/2008/layout/LinedList"/>
    <dgm:cxn modelId="{7CC671F9-ADD1-420F-AA7E-5EF88C44BEFF}" type="presParOf" srcId="{2879F004-E9E8-4ED0-86B3-DC905C7C4D3E}" destId="{97F4EE36-D3C7-453F-BC06-9AF0F86D409F}" srcOrd="0" destOrd="0" presId="urn:microsoft.com/office/officeart/2008/layout/LinedList"/>
    <dgm:cxn modelId="{8973A780-C01F-4D5F-8BF1-442ED5113D5E}" type="presParOf" srcId="{2879F004-E9E8-4ED0-86B3-DC905C7C4D3E}" destId="{283BA326-74DA-491D-A095-B93637500E56}" srcOrd="1" destOrd="0" presId="urn:microsoft.com/office/officeart/2008/layout/LinedList"/>
    <dgm:cxn modelId="{6946B5E9-3CFE-4ABB-87DC-368280DEF47A}" type="presParOf" srcId="{2879F004-E9E8-4ED0-86B3-DC905C7C4D3E}" destId="{7250B05C-C03A-4E91-8672-6E9E3B34918E}" srcOrd="2" destOrd="0" presId="urn:microsoft.com/office/officeart/2008/layout/LinedList"/>
    <dgm:cxn modelId="{4B0B7DC9-35D5-49B6-9E8F-4F0550FC3641}" type="presParOf" srcId="{0AB73210-0890-4078-B75A-4AB5F30B67D6}" destId="{BC1F2FDE-6514-4102-B448-6F269DA1722E}" srcOrd="2" destOrd="0" presId="urn:microsoft.com/office/officeart/2008/layout/LinedList"/>
    <dgm:cxn modelId="{A800B0A9-BB60-4B6F-AFAF-6F1A88B265DE}" type="presParOf" srcId="{0AB73210-0890-4078-B75A-4AB5F30B67D6}" destId="{FE724D62-321A-4574-A9ED-3A6E3946D06B}" srcOrd="3" destOrd="0" presId="urn:microsoft.com/office/officeart/2008/layout/LinedList"/>
    <dgm:cxn modelId="{6949DC39-96AA-4982-9124-8D441044C766}" type="presParOf" srcId="{0AB73210-0890-4078-B75A-4AB5F30B67D6}" destId="{DBA9B74A-D85F-49AD-BE62-4C9DE48F301C}" srcOrd="4" destOrd="0" presId="urn:microsoft.com/office/officeart/2008/layout/LinedList"/>
    <dgm:cxn modelId="{B3A4766A-E273-4A77-9E82-E415EB12B266}" type="presParOf" srcId="{DBA9B74A-D85F-49AD-BE62-4C9DE48F301C}" destId="{292FDEC8-9F07-4A89-897F-E3C32CE8F68F}" srcOrd="0" destOrd="0" presId="urn:microsoft.com/office/officeart/2008/layout/LinedList"/>
    <dgm:cxn modelId="{3C2A7493-1505-49FD-AAD6-06C734A089E9}" type="presParOf" srcId="{DBA9B74A-D85F-49AD-BE62-4C9DE48F301C}" destId="{487D22D3-6D5A-4BF0-B3F1-02F0AAB46483}" srcOrd="1" destOrd="0" presId="urn:microsoft.com/office/officeart/2008/layout/LinedList"/>
    <dgm:cxn modelId="{36BFD70B-C2A4-4CDF-BE2C-571CE1FD7E2B}" type="presParOf" srcId="{DBA9B74A-D85F-49AD-BE62-4C9DE48F301C}" destId="{15501B4A-53F7-42B8-A816-9A84CBAC3CF9}" srcOrd="2" destOrd="0" presId="urn:microsoft.com/office/officeart/2008/layout/LinedList"/>
    <dgm:cxn modelId="{610C3531-1339-45F9-A1FA-0E7AF54906B3}" type="presParOf" srcId="{0AB73210-0890-4078-B75A-4AB5F30B67D6}" destId="{423EBFE7-BAA3-41C1-8459-46A57A2B75AA}" srcOrd="5" destOrd="0" presId="urn:microsoft.com/office/officeart/2008/layout/LinedList"/>
    <dgm:cxn modelId="{9BE33058-49C7-4623-A19E-DAB39D614EC8}" type="presParOf" srcId="{0AB73210-0890-4078-B75A-4AB5F30B67D6}" destId="{9436A7AA-05AE-4D9E-BA70-769F021E54E4}" srcOrd="6" destOrd="0" presId="urn:microsoft.com/office/officeart/2008/layout/LinedList"/>
    <dgm:cxn modelId="{EF15C516-D723-4FA3-93C9-3B45D02ED4CB}" type="presParOf" srcId="{0AB73210-0890-4078-B75A-4AB5F30B67D6}" destId="{EC0EFC40-368E-4880-BB70-89C1EA914019}" srcOrd="7" destOrd="0" presId="urn:microsoft.com/office/officeart/2008/layout/LinedList"/>
    <dgm:cxn modelId="{8B366044-C4AA-4DF5-ACBA-DB9A9100784C}" type="presParOf" srcId="{EC0EFC40-368E-4880-BB70-89C1EA914019}" destId="{DFE67952-7BE6-411A-B76A-D72E05A9FA91}" srcOrd="0" destOrd="0" presId="urn:microsoft.com/office/officeart/2008/layout/LinedList"/>
    <dgm:cxn modelId="{DF458E56-BD5C-492E-A3DD-387B73CBF78B}" type="presParOf" srcId="{EC0EFC40-368E-4880-BB70-89C1EA914019}" destId="{65265EAD-E86B-49AD-A86A-19F6F53EB92D}" srcOrd="1" destOrd="0" presId="urn:microsoft.com/office/officeart/2008/layout/LinedList"/>
    <dgm:cxn modelId="{77A9048F-9947-4D8C-9ED0-4731D8B25D99}" type="presParOf" srcId="{EC0EFC40-368E-4880-BB70-89C1EA914019}" destId="{E49857C2-FAF8-4B52-9F9B-1560A4F7F06E}" srcOrd="2" destOrd="0" presId="urn:microsoft.com/office/officeart/2008/layout/LinedList"/>
    <dgm:cxn modelId="{47405E58-DA14-4BB6-A259-FF948CB73F0C}" type="presParOf" srcId="{0AB73210-0890-4078-B75A-4AB5F30B67D6}" destId="{2CBD8157-C9FB-498B-A6FC-D8006B98DB6C}" srcOrd="8" destOrd="0" presId="urn:microsoft.com/office/officeart/2008/layout/LinedList"/>
    <dgm:cxn modelId="{BF87ED11-5530-447A-A0A9-3C9E2BF099F4}" type="presParOf" srcId="{0AB73210-0890-4078-B75A-4AB5F30B67D6}" destId="{CDDF47E4-CEB2-47A7-BD09-2BF84504D1A0}" srcOrd="9" destOrd="0" presId="urn:microsoft.com/office/officeart/2008/layout/LinedList"/>
    <dgm:cxn modelId="{5E572711-45B1-462F-B61A-2D89B15D4630}" type="presParOf" srcId="{0AB73210-0890-4078-B75A-4AB5F30B67D6}" destId="{FEB73B7A-F3A1-4B84-9BC3-1EB6657A486C}" srcOrd="10" destOrd="0" presId="urn:microsoft.com/office/officeart/2008/layout/LinedList"/>
    <dgm:cxn modelId="{93F3A375-51DF-4505-A48E-8A5FE420DF90}" type="presParOf" srcId="{FEB73B7A-F3A1-4B84-9BC3-1EB6657A486C}" destId="{2FFE8487-2D07-4720-BDC5-B802478E8DA5}" srcOrd="0" destOrd="0" presId="urn:microsoft.com/office/officeart/2008/layout/LinedList"/>
    <dgm:cxn modelId="{B28A6CC9-160C-4E73-BD06-922904E03A1F}" type="presParOf" srcId="{FEB73B7A-F3A1-4B84-9BC3-1EB6657A486C}" destId="{CAE79811-0343-424B-9045-524F56E188D0}" srcOrd="1" destOrd="0" presId="urn:microsoft.com/office/officeart/2008/layout/LinedList"/>
    <dgm:cxn modelId="{A19FA5F3-3B48-4938-88AE-FA47C2774F32}" type="presParOf" srcId="{FEB73B7A-F3A1-4B84-9BC3-1EB6657A486C}" destId="{7EBEE2E3-BFDB-4D70-81E7-912CD5980B1D}" srcOrd="2" destOrd="0" presId="urn:microsoft.com/office/officeart/2008/layout/LinedList"/>
    <dgm:cxn modelId="{D25AD3BD-5AF8-4132-8246-DF8C4C29CA15}" type="presParOf" srcId="{0AB73210-0890-4078-B75A-4AB5F30B67D6}" destId="{A8F2964B-CA41-4BC4-A555-8303FF0F2B0D}" srcOrd="11" destOrd="0" presId="urn:microsoft.com/office/officeart/2008/layout/LinedList"/>
    <dgm:cxn modelId="{A406546D-A4E6-4EBC-B535-F98B41A8BCBA}" type="presParOf" srcId="{0AB73210-0890-4078-B75A-4AB5F30B67D6}" destId="{C49010E0-02CA-48CA-815A-DC9B616DCA19}" srcOrd="12" destOrd="0" presId="urn:microsoft.com/office/officeart/2008/layout/LinedList"/>
    <dgm:cxn modelId="{5C07FB78-9ADD-4147-B2D9-6EBFED868D94}" type="presParOf" srcId="{0AB73210-0890-4078-B75A-4AB5F30B67D6}" destId="{81EA7796-E654-4487-8549-0015B777B7D9}" srcOrd="13" destOrd="0" presId="urn:microsoft.com/office/officeart/2008/layout/LinedList"/>
    <dgm:cxn modelId="{EB2B4CC7-D689-460C-A54F-30979D0F038E}" type="presParOf" srcId="{81EA7796-E654-4487-8549-0015B777B7D9}" destId="{E5327AA7-8F44-4114-B392-D0C5C9D56B1F}" srcOrd="0" destOrd="0" presId="urn:microsoft.com/office/officeart/2008/layout/LinedList"/>
    <dgm:cxn modelId="{CDF04B7C-7D5B-49F3-B8E1-4D0BAB6FB5C8}" type="presParOf" srcId="{81EA7796-E654-4487-8549-0015B777B7D9}" destId="{5578099E-16E0-47BE-B700-A4810C68FB1F}" srcOrd="1" destOrd="0" presId="urn:microsoft.com/office/officeart/2008/layout/LinedList"/>
    <dgm:cxn modelId="{B696FB1D-4ACA-4F8B-91B5-A2DDA3A6C45C}" type="presParOf" srcId="{81EA7796-E654-4487-8549-0015B777B7D9}" destId="{7A3F7614-010E-40A1-A072-F10B66747AEE}" srcOrd="2" destOrd="0" presId="urn:microsoft.com/office/officeart/2008/layout/LinedList"/>
    <dgm:cxn modelId="{7CFC74FB-6780-4761-AD42-508B77AAB3EF}" type="presParOf" srcId="{0AB73210-0890-4078-B75A-4AB5F30B67D6}" destId="{80981147-DEBE-4F39-99C9-04C83AE401C9}" srcOrd="14" destOrd="0" presId="urn:microsoft.com/office/officeart/2008/layout/LinedList"/>
    <dgm:cxn modelId="{0BCAD3FB-F730-43AA-810F-BABB0241C154}" type="presParOf" srcId="{0AB73210-0890-4078-B75A-4AB5F30B67D6}" destId="{E6FE4C0F-64A2-4681-A33C-B0F6F8DD7C05}" srcOrd="15" destOrd="0" presId="urn:microsoft.com/office/officeart/2008/layout/LinedList"/>
    <dgm:cxn modelId="{C3B5A0AA-6B54-4FED-AA8B-D3B029917BC3}" type="presParOf" srcId="{0AB73210-0890-4078-B75A-4AB5F30B67D6}" destId="{59DE6079-2EBC-4588-827F-802E8B35C472}" srcOrd="16" destOrd="0" presId="urn:microsoft.com/office/officeart/2008/layout/LinedList"/>
    <dgm:cxn modelId="{462D7A18-8726-4C8F-8395-D8A9DBFEB71E}" type="presParOf" srcId="{59DE6079-2EBC-4588-827F-802E8B35C472}" destId="{203F06C3-C935-4C71-A18D-3612CBB30FDD}" srcOrd="0" destOrd="0" presId="urn:microsoft.com/office/officeart/2008/layout/LinedList"/>
    <dgm:cxn modelId="{5947B229-3D09-4FE4-BB06-7151BBAF2041}" type="presParOf" srcId="{59DE6079-2EBC-4588-827F-802E8B35C472}" destId="{5A5D555A-EC26-4A99-BAA4-5298C72293A8}" srcOrd="1" destOrd="0" presId="urn:microsoft.com/office/officeart/2008/layout/LinedList"/>
    <dgm:cxn modelId="{2D8EA0BB-49BC-4E35-B9AA-DF70D64F358E}" type="presParOf" srcId="{59DE6079-2EBC-4588-827F-802E8B35C472}" destId="{39828DD8-0CC8-4D4C-AD91-CABA752BC186}" srcOrd="2" destOrd="0" presId="urn:microsoft.com/office/officeart/2008/layout/LinedList"/>
    <dgm:cxn modelId="{37047069-119D-47A7-A40A-A85952691F7F}" type="presParOf" srcId="{0AB73210-0890-4078-B75A-4AB5F30B67D6}" destId="{8AEA76B8-61D7-4A7E-B90D-1E500F0958A4}" srcOrd="17" destOrd="0" presId="urn:microsoft.com/office/officeart/2008/layout/LinedList"/>
    <dgm:cxn modelId="{7BCAD1A2-D1C5-4618-9FAC-36AAD9644690}" type="presParOf" srcId="{0AB73210-0890-4078-B75A-4AB5F30B67D6}" destId="{51062045-9691-40BD-9CBC-C378632C8AF6}" srcOrd="18" destOrd="0" presId="urn:microsoft.com/office/officeart/2008/layout/LinedList"/>
    <dgm:cxn modelId="{86BC10B6-EA89-4DEC-9609-561D18DFA5A0}" type="presParOf" srcId="{0AB73210-0890-4078-B75A-4AB5F30B67D6}" destId="{87F1A5BD-B53C-4B55-BFFC-3D78F6CB78CA}" srcOrd="19" destOrd="0" presId="urn:microsoft.com/office/officeart/2008/layout/LinedList"/>
    <dgm:cxn modelId="{E2FFCBCC-F0B3-428F-A803-CCABFD5AB494}" type="presParOf" srcId="{87F1A5BD-B53C-4B55-BFFC-3D78F6CB78CA}" destId="{D7C962F5-39F8-4DEA-AFD1-9EA6DA689B3B}" srcOrd="0" destOrd="0" presId="urn:microsoft.com/office/officeart/2008/layout/LinedList"/>
    <dgm:cxn modelId="{B79375E5-65F2-4264-9538-F9C5293D3266}" type="presParOf" srcId="{87F1A5BD-B53C-4B55-BFFC-3D78F6CB78CA}" destId="{ACE8AF6C-AC9A-46CC-9E4B-FC5785414FEB}" srcOrd="1" destOrd="0" presId="urn:microsoft.com/office/officeart/2008/layout/LinedList"/>
    <dgm:cxn modelId="{625BD60D-A268-4325-A0AA-21586BB2C63A}" type="presParOf" srcId="{87F1A5BD-B53C-4B55-BFFC-3D78F6CB78CA}" destId="{60B1A571-93C1-4938-A904-471105EF317E}" srcOrd="2" destOrd="0" presId="urn:microsoft.com/office/officeart/2008/layout/LinedList"/>
    <dgm:cxn modelId="{1B36E6ED-DFBE-4F29-AA3E-EE8501CCC820}" type="presParOf" srcId="{0AB73210-0890-4078-B75A-4AB5F30B67D6}" destId="{8364764C-A7EE-46C0-8B49-F340A79D3DFB}" srcOrd="20" destOrd="0" presId="urn:microsoft.com/office/officeart/2008/layout/LinedList"/>
    <dgm:cxn modelId="{C53A83F4-53CD-4846-9995-60869D792342}" type="presParOf" srcId="{0AB73210-0890-4078-B75A-4AB5F30B67D6}" destId="{0BDFE09D-B366-42FC-BED6-912D773349B7}" srcOrd="21" destOrd="0" presId="urn:microsoft.com/office/officeart/2008/layout/LinedList"/>
    <dgm:cxn modelId="{59D7B5E1-489C-4F8D-876E-84903A197ABD}" type="presParOf" srcId="{0AB73210-0890-4078-B75A-4AB5F30B67D6}" destId="{092575FF-1D89-4C05-9017-25C6CE2BFB62}" srcOrd="22" destOrd="0" presId="urn:microsoft.com/office/officeart/2008/layout/LinedList"/>
    <dgm:cxn modelId="{EC7C93F7-C106-427B-91D2-41862FCA5BBF}" type="presParOf" srcId="{092575FF-1D89-4C05-9017-25C6CE2BFB62}" destId="{BFDF4711-9EEF-42BF-B07E-255D91C95850}" srcOrd="0" destOrd="0" presId="urn:microsoft.com/office/officeart/2008/layout/LinedList"/>
    <dgm:cxn modelId="{6D73D10B-4D34-431A-8611-8F0DD7D58DA5}" type="presParOf" srcId="{092575FF-1D89-4C05-9017-25C6CE2BFB62}" destId="{03433C5C-4BA4-4BC1-A5C4-158C809D7780}" srcOrd="1" destOrd="0" presId="urn:microsoft.com/office/officeart/2008/layout/LinedList"/>
    <dgm:cxn modelId="{E960583B-E0FD-4F04-B7ED-0E96E8CFBB09}" type="presParOf" srcId="{092575FF-1D89-4C05-9017-25C6CE2BFB62}" destId="{0AB8282F-B816-4D06-B033-62ABA3E9B3AD}" srcOrd="2" destOrd="0" presId="urn:microsoft.com/office/officeart/2008/layout/LinedList"/>
    <dgm:cxn modelId="{06A0E7C5-BCB2-4A7F-8750-3B65D60B9BB9}" type="presParOf" srcId="{0AB73210-0890-4078-B75A-4AB5F30B67D6}" destId="{C2473EEA-0256-4561-92A7-1EED6E351911}" srcOrd="23" destOrd="0" presId="urn:microsoft.com/office/officeart/2008/layout/LinedList"/>
    <dgm:cxn modelId="{98B7DE8F-5FCD-4CC2-8296-D9243F88A312}" type="presParOf" srcId="{0AB73210-0890-4078-B75A-4AB5F30B67D6}" destId="{A6BAA155-264C-409B-8A97-06A3E5262FBC}" srcOrd="24" destOrd="0" presId="urn:microsoft.com/office/officeart/2008/layout/LinedList"/>
    <dgm:cxn modelId="{160A8278-F825-4F33-A614-A040D2AF5151}" type="presParOf" srcId="{0AB73210-0890-4078-B75A-4AB5F30B67D6}" destId="{CFECADC3-62D2-4F81-A47A-233BCAB1773B}" srcOrd="25" destOrd="0" presId="urn:microsoft.com/office/officeart/2008/layout/LinedList"/>
    <dgm:cxn modelId="{9EDF9F75-5F4B-43E9-8B03-8282097C7761}" type="presParOf" srcId="{CFECADC3-62D2-4F81-A47A-233BCAB1773B}" destId="{1EA4A286-1932-46D1-AFBE-FFFEDF48B7E4}" srcOrd="0" destOrd="0" presId="urn:microsoft.com/office/officeart/2008/layout/LinedList"/>
    <dgm:cxn modelId="{983B88D0-4D1B-47A1-B827-E9A2EBFA5B94}" type="presParOf" srcId="{CFECADC3-62D2-4F81-A47A-233BCAB1773B}" destId="{C419283D-5828-477B-B480-D51F0ED030AC}" srcOrd="1" destOrd="0" presId="urn:microsoft.com/office/officeart/2008/layout/LinedList"/>
    <dgm:cxn modelId="{AD4DF48F-02AA-4C7E-AF51-5B7D8EEEC253}" type="presParOf" srcId="{CFECADC3-62D2-4F81-A47A-233BCAB1773B}" destId="{2FB5F827-47CF-48B8-BB04-55C5C6D6F09A}" srcOrd="2" destOrd="0" presId="urn:microsoft.com/office/officeart/2008/layout/LinedList"/>
    <dgm:cxn modelId="{70003C5D-CA5F-41A5-967A-18BB0B51FBB5}" type="presParOf" srcId="{0AB73210-0890-4078-B75A-4AB5F30B67D6}" destId="{29521D33-2061-4695-8FD6-54501182449A}" srcOrd="26" destOrd="0" presId="urn:microsoft.com/office/officeart/2008/layout/LinedList"/>
    <dgm:cxn modelId="{927BEE78-1830-41E0-9647-B0F3A5D93790}" type="presParOf" srcId="{0AB73210-0890-4078-B75A-4AB5F30B67D6}" destId="{550308B8-F368-40CD-BF4D-42FEFA2558D9}" srcOrd="27" destOrd="0" presId="urn:microsoft.com/office/officeart/2008/layout/LinedList"/>
    <dgm:cxn modelId="{27641762-43AC-45B4-AF6B-BE9A563D2060}" type="presParOf" srcId="{0AB73210-0890-4078-B75A-4AB5F30B67D6}" destId="{4B78EE30-D9F3-4018-9ED0-1BBA62D9DE24}" srcOrd="28" destOrd="0" presId="urn:microsoft.com/office/officeart/2008/layout/LinedList"/>
    <dgm:cxn modelId="{C28EB125-D509-4D6D-A641-558454A12119}" type="presParOf" srcId="{4B78EE30-D9F3-4018-9ED0-1BBA62D9DE24}" destId="{F5066418-F3D6-40D0-9A05-938CF50A7431}" srcOrd="0" destOrd="0" presId="urn:microsoft.com/office/officeart/2008/layout/LinedList"/>
    <dgm:cxn modelId="{E90005E1-3A52-41A9-B9C2-98ACD583C3DF}" type="presParOf" srcId="{4B78EE30-D9F3-4018-9ED0-1BBA62D9DE24}" destId="{88916394-457F-4E33-9EFF-D4652AE156D2}" srcOrd="1" destOrd="0" presId="urn:microsoft.com/office/officeart/2008/layout/LinedList"/>
    <dgm:cxn modelId="{B8ADADC8-6531-49AA-A184-CBA604011EA8}" type="presParOf" srcId="{4B78EE30-D9F3-4018-9ED0-1BBA62D9DE24}" destId="{54A2CCBC-6212-4C2F-AFC5-9C271E9C6286}" srcOrd="2" destOrd="0" presId="urn:microsoft.com/office/officeart/2008/layout/LinedList"/>
    <dgm:cxn modelId="{679B8EAA-9BDF-4FA7-B662-77D0EB8FD392}" type="presParOf" srcId="{0AB73210-0890-4078-B75A-4AB5F30B67D6}" destId="{8D9CAE62-608A-4325-8205-74A37C611F35}" srcOrd="29" destOrd="0" presId="urn:microsoft.com/office/officeart/2008/layout/LinedList"/>
    <dgm:cxn modelId="{E89368CC-D83F-475A-8AC6-B8E7A03E0CC1}" type="presParOf" srcId="{0AB73210-0890-4078-B75A-4AB5F30B67D6}" destId="{836E554A-FBA3-41D0-BCF3-10BCD27F2017}" srcOrd="30" destOrd="0" presId="urn:microsoft.com/office/officeart/2008/layout/LinedList"/>
    <dgm:cxn modelId="{17E99A6D-DE1D-45DB-8ABE-D626C613AE36}" type="presParOf" srcId="{0AB73210-0890-4078-B75A-4AB5F30B67D6}" destId="{D9480FDF-4A3B-46E5-AF43-8E28E9CC2687}" srcOrd="31" destOrd="0" presId="urn:microsoft.com/office/officeart/2008/layout/LinedList"/>
    <dgm:cxn modelId="{1FE5CC41-9FD8-4402-8596-5FD31A1CAEAB}" type="presParOf" srcId="{D9480FDF-4A3B-46E5-AF43-8E28E9CC2687}" destId="{AA67694F-C77B-4509-ACB9-50E7671F1674}" srcOrd="0" destOrd="0" presId="urn:microsoft.com/office/officeart/2008/layout/LinedList"/>
    <dgm:cxn modelId="{5ECB6CE6-17EB-49B2-9B3B-7ADBAD40BD1A}" type="presParOf" srcId="{D9480FDF-4A3B-46E5-AF43-8E28E9CC2687}" destId="{5A92ED20-238C-47B7-BD4F-8D2DA0B2744F}" srcOrd="1" destOrd="0" presId="urn:microsoft.com/office/officeart/2008/layout/LinedList"/>
    <dgm:cxn modelId="{37842580-973D-4EC3-9A1C-6A1FB032D900}" type="presParOf" srcId="{D9480FDF-4A3B-46E5-AF43-8E28E9CC2687}" destId="{92EDD711-299E-447B-B3B4-79BA487D30D5}" srcOrd="2" destOrd="0" presId="urn:microsoft.com/office/officeart/2008/layout/LinedList"/>
    <dgm:cxn modelId="{3E9CBB92-57F7-4E2C-9AC4-8D58F0B6604D}" type="presParOf" srcId="{0AB73210-0890-4078-B75A-4AB5F30B67D6}" destId="{E91EEC44-E62B-41E1-8E45-F05E7BA5E303}" srcOrd="32" destOrd="0" presId="urn:microsoft.com/office/officeart/2008/layout/LinedList"/>
    <dgm:cxn modelId="{CC098F78-DC60-43A5-909F-1BD919D10A7E}" type="presParOf" srcId="{0AB73210-0890-4078-B75A-4AB5F30B67D6}" destId="{DA32EBA1-7364-4201-9F37-33B8D1AC048B}" srcOrd="3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8C0AFF8B-0AA5-4C3C-8D4D-EF0577501EE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E9602F6-B8C6-4C9E-8622-1F91592BD968}">
      <dgm:prSet phldrT="[Texto]"/>
      <dgm:spPr/>
      <dgm:t>
        <a:bodyPr/>
        <a:lstStyle/>
        <a:p>
          <a:r>
            <a:rPr lang="es-AR" dirty="0"/>
            <a:t>Performance de la inserción</a:t>
          </a:r>
        </a:p>
      </dgm:t>
    </dgm:pt>
    <dgm:pt modelId="{3730F42E-42BB-4C21-B0E2-9FC0A4E6AACE}" type="parTrans" cxnId="{3E9DDF3C-40E3-481D-8DAE-25675F2B52B3}">
      <dgm:prSet/>
      <dgm:spPr/>
      <dgm:t>
        <a:bodyPr/>
        <a:lstStyle/>
        <a:p>
          <a:endParaRPr lang="es-AR"/>
        </a:p>
      </dgm:t>
    </dgm:pt>
    <dgm:pt modelId="{B3E82A78-0C07-4DFE-9392-E744BBEAD950}" type="sibTrans" cxnId="{3E9DDF3C-40E3-481D-8DAE-25675F2B52B3}">
      <dgm:prSet/>
      <dgm:spPr/>
      <dgm:t>
        <a:bodyPr/>
        <a:lstStyle/>
        <a:p>
          <a:endParaRPr lang="es-AR"/>
        </a:p>
      </dgm:t>
    </dgm:pt>
    <dgm:pt modelId="{B7E0FB50-12D6-4C1B-81A5-65EE6F582542}">
      <dgm:prSet phldrT="[Texto]"/>
      <dgm:spPr/>
      <dgm:t>
        <a:bodyPr/>
        <a:lstStyle/>
        <a:p>
          <a:r>
            <a:rPr lang="es-AR" altLang="es-AR"/>
            <a:t>Mejor caso (sin overflow)</a:t>
          </a:r>
          <a:endParaRPr lang="es-AR" dirty="0"/>
        </a:p>
      </dgm:t>
    </dgm:pt>
    <dgm:pt modelId="{F0D8FCF6-3526-4C2E-A891-FAA9C97283DF}" type="parTrans" cxnId="{698E93BD-657E-4861-97C3-82B28D021F0C}">
      <dgm:prSet/>
      <dgm:spPr/>
      <dgm:t>
        <a:bodyPr/>
        <a:lstStyle/>
        <a:p>
          <a:endParaRPr lang="es-AR"/>
        </a:p>
      </dgm:t>
    </dgm:pt>
    <dgm:pt modelId="{4509C2F5-65CB-4F0D-9E24-8F499F352C0D}" type="sibTrans" cxnId="{698E93BD-657E-4861-97C3-82B28D021F0C}">
      <dgm:prSet/>
      <dgm:spPr/>
      <dgm:t>
        <a:bodyPr/>
        <a:lstStyle/>
        <a:p>
          <a:endParaRPr lang="es-AR"/>
        </a:p>
      </dgm:t>
    </dgm:pt>
    <dgm:pt modelId="{B66B262A-18E5-4968-AB7E-CA42FA29E76F}">
      <dgm:prSet/>
      <dgm:spPr/>
      <dgm:t>
        <a:bodyPr/>
        <a:lstStyle/>
        <a:p>
          <a:r>
            <a:rPr lang="es-AR" altLang="es-AR" dirty="0"/>
            <a:t>H lecturas</a:t>
          </a:r>
        </a:p>
      </dgm:t>
    </dgm:pt>
    <dgm:pt modelId="{965F246F-406B-452E-A4B4-84172B0E404B}" type="parTrans" cxnId="{8F358F85-6EBC-40D0-B146-60D884BE0027}">
      <dgm:prSet/>
      <dgm:spPr/>
      <dgm:t>
        <a:bodyPr/>
        <a:lstStyle/>
        <a:p>
          <a:endParaRPr lang="es-AR"/>
        </a:p>
      </dgm:t>
    </dgm:pt>
    <dgm:pt modelId="{C320379E-4D63-4A27-BA01-FDAD84422524}" type="sibTrans" cxnId="{8F358F85-6EBC-40D0-B146-60D884BE0027}">
      <dgm:prSet/>
      <dgm:spPr/>
      <dgm:t>
        <a:bodyPr/>
        <a:lstStyle/>
        <a:p>
          <a:endParaRPr lang="es-AR"/>
        </a:p>
      </dgm:t>
    </dgm:pt>
    <dgm:pt modelId="{D4800BA4-9360-4CBE-AD77-BBF955B98694}">
      <dgm:prSet/>
      <dgm:spPr/>
      <dgm:t>
        <a:bodyPr/>
        <a:lstStyle/>
        <a:p>
          <a:r>
            <a:rPr lang="es-AR" altLang="es-AR" dirty="0"/>
            <a:t>1 escritura</a:t>
          </a:r>
        </a:p>
      </dgm:t>
    </dgm:pt>
    <dgm:pt modelId="{1E411B0C-62A6-4565-B729-DA7FE669AFFF}" type="parTrans" cxnId="{8B64261C-FF93-4441-A5A0-FC5AFEC5E78C}">
      <dgm:prSet/>
      <dgm:spPr/>
      <dgm:t>
        <a:bodyPr/>
        <a:lstStyle/>
        <a:p>
          <a:endParaRPr lang="es-AR"/>
        </a:p>
      </dgm:t>
    </dgm:pt>
    <dgm:pt modelId="{175D3360-E684-48C0-BC2E-B9EFCBF12259}" type="sibTrans" cxnId="{8B64261C-FF93-4441-A5A0-FC5AFEC5E78C}">
      <dgm:prSet/>
      <dgm:spPr/>
      <dgm:t>
        <a:bodyPr/>
        <a:lstStyle/>
        <a:p>
          <a:endParaRPr lang="es-AR"/>
        </a:p>
      </dgm:t>
    </dgm:pt>
    <dgm:pt modelId="{2A9B2FDE-F403-4984-9F91-EA2461D17364}">
      <dgm:prSet/>
      <dgm:spPr/>
      <dgm:t>
        <a:bodyPr/>
        <a:lstStyle/>
        <a:p>
          <a:r>
            <a:rPr lang="es-AR" altLang="es-AR" dirty="0"/>
            <a:t>Peor caso (</a:t>
          </a:r>
          <a:r>
            <a:rPr lang="es-AR" altLang="es-AR" dirty="0" err="1"/>
            <a:t>overflow</a:t>
          </a:r>
          <a:r>
            <a:rPr lang="es-AR" altLang="es-AR" dirty="0"/>
            <a:t> hasta la raíz, aumenta en uno el nivel del árbol)</a:t>
          </a:r>
        </a:p>
      </dgm:t>
    </dgm:pt>
    <dgm:pt modelId="{5731E000-3D81-4C99-90CE-50A302358DEE}" type="parTrans" cxnId="{0B378756-5CD2-4831-968E-12DD79D95C52}">
      <dgm:prSet/>
      <dgm:spPr/>
      <dgm:t>
        <a:bodyPr/>
        <a:lstStyle/>
        <a:p>
          <a:endParaRPr lang="es-AR"/>
        </a:p>
      </dgm:t>
    </dgm:pt>
    <dgm:pt modelId="{916E2C6F-728B-47D9-9A4B-8D5D8B48C2AF}" type="sibTrans" cxnId="{0B378756-5CD2-4831-968E-12DD79D95C52}">
      <dgm:prSet/>
      <dgm:spPr/>
      <dgm:t>
        <a:bodyPr/>
        <a:lstStyle/>
        <a:p>
          <a:endParaRPr lang="es-AR"/>
        </a:p>
      </dgm:t>
    </dgm:pt>
    <dgm:pt modelId="{A9F07DE8-ED77-487B-ABB9-C57C04356C98}">
      <dgm:prSet/>
      <dgm:spPr/>
      <dgm:t>
        <a:bodyPr/>
        <a:lstStyle/>
        <a:p>
          <a:r>
            <a:rPr lang="es-AR" altLang="es-AR" dirty="0"/>
            <a:t>H lecturas</a:t>
          </a:r>
        </a:p>
      </dgm:t>
    </dgm:pt>
    <dgm:pt modelId="{C60EDB72-BD2F-428C-B0BB-38B32465D202}" type="parTrans" cxnId="{C6868AF6-FE94-4C1D-9A5D-2884DE6A9083}">
      <dgm:prSet/>
      <dgm:spPr/>
      <dgm:t>
        <a:bodyPr/>
        <a:lstStyle/>
        <a:p>
          <a:endParaRPr lang="es-AR"/>
        </a:p>
      </dgm:t>
    </dgm:pt>
    <dgm:pt modelId="{1DC83AE0-7F96-49A2-9BAF-253FA446BC4B}" type="sibTrans" cxnId="{C6868AF6-FE94-4C1D-9A5D-2884DE6A9083}">
      <dgm:prSet/>
      <dgm:spPr/>
      <dgm:t>
        <a:bodyPr/>
        <a:lstStyle/>
        <a:p>
          <a:endParaRPr lang="es-AR"/>
        </a:p>
      </dgm:t>
    </dgm:pt>
    <dgm:pt modelId="{657125B9-2700-4DA6-9A5C-F78949A5FCA3}">
      <dgm:prSet/>
      <dgm:spPr/>
      <dgm:t>
        <a:bodyPr/>
        <a:lstStyle/>
        <a:p>
          <a:r>
            <a:rPr lang="es-AR" altLang="es-AR" dirty="0"/>
            <a:t>2h+1 escrituras (dos por nivel más la raíz)</a:t>
          </a:r>
        </a:p>
      </dgm:t>
    </dgm:pt>
    <dgm:pt modelId="{520CCCA9-550D-4B3E-AF10-F6FFF1C9F41D}" type="parTrans" cxnId="{E8775140-F4DA-4201-B762-A0B899245900}">
      <dgm:prSet/>
      <dgm:spPr/>
      <dgm:t>
        <a:bodyPr/>
        <a:lstStyle/>
        <a:p>
          <a:endParaRPr lang="es-AR"/>
        </a:p>
      </dgm:t>
    </dgm:pt>
    <dgm:pt modelId="{99E9FF6C-6313-4FBE-9680-ED1492307CEE}" type="sibTrans" cxnId="{E8775140-F4DA-4201-B762-A0B899245900}">
      <dgm:prSet/>
      <dgm:spPr/>
      <dgm:t>
        <a:bodyPr/>
        <a:lstStyle/>
        <a:p>
          <a:endParaRPr lang="es-AR"/>
        </a:p>
      </dgm:t>
    </dgm:pt>
    <dgm:pt modelId="{1352ADF3-33DC-4192-97CD-404927B53E77}">
      <dgm:prSet/>
      <dgm:spPr/>
      <dgm:t>
        <a:bodyPr/>
        <a:lstStyle/>
        <a:p>
          <a:r>
            <a:rPr lang="es-AR" altLang="es-AR" dirty="0"/>
            <a:t>Estudios realizados</a:t>
          </a:r>
        </a:p>
      </dgm:t>
    </dgm:pt>
    <dgm:pt modelId="{0B8FFA81-9D59-421F-8DFD-677A22FDAEA4}" type="parTrans" cxnId="{540A38B8-B34F-4F6B-8496-D06913EB8775}">
      <dgm:prSet/>
      <dgm:spPr/>
      <dgm:t>
        <a:bodyPr/>
        <a:lstStyle/>
        <a:p>
          <a:endParaRPr lang="es-AR"/>
        </a:p>
      </dgm:t>
    </dgm:pt>
    <dgm:pt modelId="{B04C04D4-7454-44A1-87C7-BF61128D5B72}" type="sibTrans" cxnId="{540A38B8-B34F-4F6B-8496-D06913EB8775}">
      <dgm:prSet/>
      <dgm:spPr/>
      <dgm:t>
        <a:bodyPr/>
        <a:lstStyle/>
        <a:p>
          <a:endParaRPr lang="es-AR"/>
        </a:p>
      </dgm:t>
    </dgm:pt>
    <dgm:pt modelId="{0875936E-DFAA-4879-9FA9-B3534BE67C91}">
      <dgm:prSet/>
      <dgm:spPr/>
      <dgm:t>
        <a:bodyPr/>
        <a:lstStyle/>
        <a:p>
          <a:r>
            <a:rPr lang="es-AR" altLang="es-AR" dirty="0"/>
            <a:t>M = 10     25% divisiones</a:t>
          </a:r>
        </a:p>
      </dgm:t>
    </dgm:pt>
    <dgm:pt modelId="{11E0C378-6415-47CA-9DB2-464E9BDE8942}" type="parTrans" cxnId="{A98DFCE9-2B52-4E3D-8BB3-67EBCF43F725}">
      <dgm:prSet/>
      <dgm:spPr/>
      <dgm:t>
        <a:bodyPr/>
        <a:lstStyle/>
        <a:p>
          <a:endParaRPr lang="es-AR"/>
        </a:p>
      </dgm:t>
    </dgm:pt>
    <dgm:pt modelId="{31E744AA-EF2A-4EE4-9EF7-B09FE0C35BD6}" type="sibTrans" cxnId="{A98DFCE9-2B52-4E3D-8BB3-67EBCF43F725}">
      <dgm:prSet/>
      <dgm:spPr/>
      <dgm:t>
        <a:bodyPr/>
        <a:lstStyle/>
        <a:p>
          <a:endParaRPr lang="es-AR"/>
        </a:p>
      </dgm:t>
    </dgm:pt>
    <dgm:pt modelId="{9CCBDAD1-DA53-4003-9B19-1C11A3199326}">
      <dgm:prSet/>
      <dgm:spPr/>
      <dgm:t>
        <a:bodyPr/>
        <a:lstStyle/>
        <a:p>
          <a:r>
            <a:rPr lang="es-AR" altLang="es-AR" dirty="0"/>
            <a:t>M = 100     2% divisiones</a:t>
          </a:r>
        </a:p>
      </dgm:t>
    </dgm:pt>
    <dgm:pt modelId="{DDCED4AA-5583-4560-BF50-A4C2D4C7A77B}" type="parTrans" cxnId="{FAAEDA09-1E1B-4BDF-8A9D-5326AB3F23DD}">
      <dgm:prSet/>
      <dgm:spPr/>
      <dgm:t>
        <a:bodyPr/>
        <a:lstStyle/>
        <a:p>
          <a:endParaRPr lang="es-AR"/>
        </a:p>
      </dgm:t>
    </dgm:pt>
    <dgm:pt modelId="{71DD90AA-43E1-4AD3-BE19-6B3101E78130}" type="sibTrans" cxnId="{FAAEDA09-1E1B-4BDF-8A9D-5326AB3F23DD}">
      <dgm:prSet/>
      <dgm:spPr/>
      <dgm:t>
        <a:bodyPr/>
        <a:lstStyle/>
        <a:p>
          <a:endParaRPr lang="es-AR"/>
        </a:p>
      </dgm:t>
    </dgm:pt>
    <dgm:pt modelId="{BC331369-6431-49B5-874E-124373E2B761}" type="pres">
      <dgm:prSet presAssocID="{8C0AFF8B-0AA5-4C3C-8D4D-EF0577501EE5}" presName="linear" presStyleCnt="0">
        <dgm:presLayoutVars>
          <dgm:animLvl val="lvl"/>
          <dgm:resizeHandles val="exact"/>
        </dgm:presLayoutVars>
      </dgm:prSet>
      <dgm:spPr/>
    </dgm:pt>
    <dgm:pt modelId="{D70F162F-D9EC-4F1D-A815-D27813AC18EC}" type="pres">
      <dgm:prSet presAssocID="{7E9602F6-B8C6-4C9E-8622-1F91592BD96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9CB7E960-AAA6-4D37-9E06-9EA4AD988A1A}" type="pres">
      <dgm:prSet presAssocID="{7E9602F6-B8C6-4C9E-8622-1F91592BD96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AAEDA09-1E1B-4BDF-8A9D-5326AB3F23DD}" srcId="{1352ADF3-33DC-4192-97CD-404927B53E77}" destId="{9CCBDAD1-DA53-4003-9B19-1C11A3199326}" srcOrd="1" destOrd="0" parTransId="{DDCED4AA-5583-4560-BF50-A4C2D4C7A77B}" sibTransId="{71DD90AA-43E1-4AD3-BE19-6B3101E78130}"/>
    <dgm:cxn modelId="{8B64261C-FF93-4441-A5A0-FC5AFEC5E78C}" srcId="{B7E0FB50-12D6-4C1B-81A5-65EE6F582542}" destId="{D4800BA4-9360-4CBE-AD77-BBF955B98694}" srcOrd="1" destOrd="0" parTransId="{1E411B0C-62A6-4565-B729-DA7FE669AFFF}" sibTransId="{175D3360-E684-48C0-BC2E-B9EFCBF12259}"/>
    <dgm:cxn modelId="{FEFE932A-8E8D-4C85-92EA-09EAB81A80C6}" type="presOf" srcId="{1352ADF3-33DC-4192-97CD-404927B53E77}" destId="{9CB7E960-AAA6-4D37-9E06-9EA4AD988A1A}" srcOrd="0" destOrd="6" presId="urn:microsoft.com/office/officeart/2005/8/layout/vList2"/>
    <dgm:cxn modelId="{3E9DDF3C-40E3-481D-8DAE-25675F2B52B3}" srcId="{8C0AFF8B-0AA5-4C3C-8D4D-EF0577501EE5}" destId="{7E9602F6-B8C6-4C9E-8622-1F91592BD968}" srcOrd="0" destOrd="0" parTransId="{3730F42E-42BB-4C21-B0E2-9FC0A4E6AACE}" sibTransId="{B3E82A78-0C07-4DFE-9392-E744BBEAD950}"/>
    <dgm:cxn modelId="{E8775140-F4DA-4201-B762-A0B899245900}" srcId="{2A9B2FDE-F403-4984-9F91-EA2461D17364}" destId="{657125B9-2700-4DA6-9A5C-F78949A5FCA3}" srcOrd="1" destOrd="0" parTransId="{520CCCA9-550D-4B3E-AF10-F6FFF1C9F41D}" sibTransId="{99E9FF6C-6313-4FBE-9680-ED1492307CEE}"/>
    <dgm:cxn modelId="{BD405C5E-B347-4714-9C3F-14D7CF5B3B4B}" type="presOf" srcId="{D4800BA4-9360-4CBE-AD77-BBF955B98694}" destId="{9CB7E960-AAA6-4D37-9E06-9EA4AD988A1A}" srcOrd="0" destOrd="2" presId="urn:microsoft.com/office/officeart/2005/8/layout/vList2"/>
    <dgm:cxn modelId="{F7866460-F94A-4CC8-8A45-B205E761A2A4}" type="presOf" srcId="{B66B262A-18E5-4968-AB7E-CA42FA29E76F}" destId="{9CB7E960-AAA6-4D37-9E06-9EA4AD988A1A}" srcOrd="0" destOrd="1" presId="urn:microsoft.com/office/officeart/2005/8/layout/vList2"/>
    <dgm:cxn modelId="{DF0FA342-CFE5-40EA-AF3D-9E74A610819E}" type="presOf" srcId="{A9F07DE8-ED77-487B-ABB9-C57C04356C98}" destId="{9CB7E960-AAA6-4D37-9E06-9EA4AD988A1A}" srcOrd="0" destOrd="4" presId="urn:microsoft.com/office/officeart/2005/8/layout/vList2"/>
    <dgm:cxn modelId="{0B378756-5CD2-4831-968E-12DD79D95C52}" srcId="{7E9602F6-B8C6-4C9E-8622-1F91592BD968}" destId="{2A9B2FDE-F403-4984-9F91-EA2461D17364}" srcOrd="1" destOrd="0" parTransId="{5731E000-3D81-4C99-90CE-50A302358DEE}" sibTransId="{916E2C6F-728B-47D9-9A4B-8D5D8B48C2AF}"/>
    <dgm:cxn modelId="{E6726285-3106-48F7-BB70-39F598382513}" type="presOf" srcId="{2A9B2FDE-F403-4984-9F91-EA2461D17364}" destId="{9CB7E960-AAA6-4D37-9E06-9EA4AD988A1A}" srcOrd="0" destOrd="3" presId="urn:microsoft.com/office/officeart/2005/8/layout/vList2"/>
    <dgm:cxn modelId="{8F358F85-6EBC-40D0-B146-60D884BE0027}" srcId="{B7E0FB50-12D6-4C1B-81A5-65EE6F582542}" destId="{B66B262A-18E5-4968-AB7E-CA42FA29E76F}" srcOrd="0" destOrd="0" parTransId="{965F246F-406B-452E-A4B4-84172B0E404B}" sibTransId="{C320379E-4D63-4A27-BA01-FDAD84422524}"/>
    <dgm:cxn modelId="{52FA6997-792F-46FD-88E2-F22D600CFF35}" type="presOf" srcId="{7E9602F6-B8C6-4C9E-8622-1F91592BD968}" destId="{D70F162F-D9EC-4F1D-A815-D27813AC18EC}" srcOrd="0" destOrd="0" presId="urn:microsoft.com/office/officeart/2005/8/layout/vList2"/>
    <dgm:cxn modelId="{7CEF9FA2-FD5F-46AA-BBC6-D849AFDBB21B}" type="presOf" srcId="{657125B9-2700-4DA6-9A5C-F78949A5FCA3}" destId="{9CB7E960-AAA6-4D37-9E06-9EA4AD988A1A}" srcOrd="0" destOrd="5" presId="urn:microsoft.com/office/officeart/2005/8/layout/vList2"/>
    <dgm:cxn modelId="{540A38B8-B34F-4F6B-8496-D06913EB8775}" srcId="{7E9602F6-B8C6-4C9E-8622-1F91592BD968}" destId="{1352ADF3-33DC-4192-97CD-404927B53E77}" srcOrd="2" destOrd="0" parTransId="{0B8FFA81-9D59-421F-8DFD-677A22FDAEA4}" sibTransId="{B04C04D4-7454-44A1-87C7-BF61128D5B72}"/>
    <dgm:cxn modelId="{DD3BCDBB-C209-40E9-B871-7C8277A3515D}" type="presOf" srcId="{0875936E-DFAA-4879-9FA9-B3534BE67C91}" destId="{9CB7E960-AAA6-4D37-9E06-9EA4AD988A1A}" srcOrd="0" destOrd="7" presId="urn:microsoft.com/office/officeart/2005/8/layout/vList2"/>
    <dgm:cxn modelId="{698E93BD-657E-4861-97C3-82B28D021F0C}" srcId="{7E9602F6-B8C6-4C9E-8622-1F91592BD968}" destId="{B7E0FB50-12D6-4C1B-81A5-65EE6F582542}" srcOrd="0" destOrd="0" parTransId="{F0D8FCF6-3526-4C2E-A891-FAA9C97283DF}" sibTransId="{4509C2F5-65CB-4F0D-9E24-8F499F352C0D}"/>
    <dgm:cxn modelId="{B20ADBE0-DAD5-4D43-A473-648E5D689C7F}" type="presOf" srcId="{8C0AFF8B-0AA5-4C3C-8D4D-EF0577501EE5}" destId="{BC331369-6431-49B5-874E-124373E2B761}" srcOrd="0" destOrd="0" presId="urn:microsoft.com/office/officeart/2005/8/layout/vList2"/>
    <dgm:cxn modelId="{A98DFCE9-2B52-4E3D-8BB3-67EBCF43F725}" srcId="{1352ADF3-33DC-4192-97CD-404927B53E77}" destId="{0875936E-DFAA-4879-9FA9-B3534BE67C91}" srcOrd="0" destOrd="0" parTransId="{11E0C378-6415-47CA-9DB2-464E9BDE8942}" sibTransId="{31E744AA-EF2A-4EE4-9EF7-B09FE0C35BD6}"/>
    <dgm:cxn modelId="{EF101FEE-D12D-492C-B7E7-694108B31BDA}" type="presOf" srcId="{B7E0FB50-12D6-4C1B-81A5-65EE6F582542}" destId="{9CB7E960-AAA6-4D37-9E06-9EA4AD988A1A}" srcOrd="0" destOrd="0" presId="urn:microsoft.com/office/officeart/2005/8/layout/vList2"/>
    <dgm:cxn modelId="{76BCDBEF-3F9C-4613-A3AA-86EE06E8D56D}" type="presOf" srcId="{9CCBDAD1-DA53-4003-9B19-1C11A3199326}" destId="{9CB7E960-AAA6-4D37-9E06-9EA4AD988A1A}" srcOrd="0" destOrd="8" presId="urn:microsoft.com/office/officeart/2005/8/layout/vList2"/>
    <dgm:cxn modelId="{C6868AF6-FE94-4C1D-9A5D-2884DE6A9083}" srcId="{2A9B2FDE-F403-4984-9F91-EA2461D17364}" destId="{A9F07DE8-ED77-487B-ABB9-C57C04356C98}" srcOrd="0" destOrd="0" parTransId="{C60EDB72-BD2F-428C-B0BB-38B32465D202}" sibTransId="{1DC83AE0-7F96-49A2-9BAF-253FA446BC4B}"/>
    <dgm:cxn modelId="{F283CE54-92AB-4B9C-8A04-9559C3858F52}" type="presParOf" srcId="{BC331369-6431-49B5-874E-124373E2B761}" destId="{D70F162F-D9EC-4F1D-A815-D27813AC18EC}" srcOrd="0" destOrd="0" presId="urn:microsoft.com/office/officeart/2005/8/layout/vList2"/>
    <dgm:cxn modelId="{4B8E6570-93D2-4B6F-8E27-32BE40A25B58}" type="presParOf" srcId="{BC331369-6431-49B5-874E-124373E2B761}" destId="{9CB7E960-AAA6-4D37-9E06-9EA4AD988A1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4A53763-762F-418E-A66A-6FCAA03695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EC5E694-B0D2-4E04-AD89-F64C1042BF6D}">
      <dgm:prSet/>
      <dgm:spPr/>
      <dgm:t>
        <a:bodyPr/>
        <a:lstStyle/>
        <a:p>
          <a:r>
            <a:rPr lang="es-ES" altLang="es-AR"/>
            <a:t>Eliminación</a:t>
          </a:r>
          <a:endParaRPr lang="es-AR" altLang="es-AR" dirty="0"/>
        </a:p>
      </dgm:t>
    </dgm:pt>
    <dgm:pt modelId="{5E50249F-9FCA-412F-9A3A-0DA8384C6C18}" type="parTrans" cxnId="{2F7F9C3C-A79A-4282-952B-B02072592D7D}">
      <dgm:prSet/>
      <dgm:spPr/>
    </dgm:pt>
    <dgm:pt modelId="{0AC75C26-22EF-4C37-A488-4967321474FA}" type="sibTrans" cxnId="{2F7F9C3C-A79A-4282-952B-B02072592D7D}">
      <dgm:prSet/>
      <dgm:spPr/>
    </dgm:pt>
    <dgm:pt modelId="{AAAF2260-DB28-4350-8CF5-9868A018B68B}">
      <dgm:prSet/>
      <dgm:spPr/>
      <dgm:t>
        <a:bodyPr/>
        <a:lstStyle/>
        <a:p>
          <a:r>
            <a:rPr lang="es-ES" altLang="es-AR" dirty="0"/>
            <a:t>Siempre eliminar de nodos terminales (trabajamos con árboles)</a:t>
          </a:r>
        </a:p>
      </dgm:t>
    </dgm:pt>
    <dgm:pt modelId="{CF203274-2A1A-43CE-90B1-ABE9B6E75171}" type="parTrans" cxnId="{B1B3E6E6-A89F-404A-BDED-79F1B659A856}">
      <dgm:prSet/>
      <dgm:spPr/>
      <dgm:t>
        <a:bodyPr/>
        <a:lstStyle/>
        <a:p>
          <a:endParaRPr lang="es-AR"/>
        </a:p>
      </dgm:t>
    </dgm:pt>
    <dgm:pt modelId="{04C59FBE-B87E-4AC9-B03B-A5EB6391CBB8}" type="sibTrans" cxnId="{B1B3E6E6-A89F-404A-BDED-79F1B659A856}">
      <dgm:prSet/>
      <dgm:spPr/>
      <dgm:t>
        <a:bodyPr/>
        <a:lstStyle/>
        <a:p>
          <a:endParaRPr lang="es-AR"/>
        </a:p>
      </dgm:t>
    </dgm:pt>
    <dgm:pt modelId="{D77E8C3E-E4FC-471E-8438-6722CCD67857}">
      <dgm:prSet/>
      <dgm:spPr/>
      <dgm:t>
        <a:bodyPr/>
        <a:lstStyle/>
        <a:p>
          <a:r>
            <a:rPr lang="es-ES" altLang="es-AR" dirty="0"/>
            <a:t>Si se va a eliminar un elemento que no esta en nodo terminal </a:t>
          </a:r>
          <a:r>
            <a:rPr lang="es-ES" altLang="es-AR" dirty="0">
              <a:sym typeface="Wingdings" panose="05000000000000000000" pitchFamily="2" charset="2"/>
            </a:rPr>
            <a:t> llevarlo primero a nodo terminal</a:t>
          </a:r>
          <a:endParaRPr lang="es-ES" altLang="es-AR" dirty="0"/>
        </a:p>
      </dgm:t>
    </dgm:pt>
    <dgm:pt modelId="{F0F31E87-61D6-4892-813C-1469492EB59F}" type="parTrans" cxnId="{06D34297-91AB-41F3-ADC6-963F9FEC7087}">
      <dgm:prSet/>
      <dgm:spPr/>
    </dgm:pt>
    <dgm:pt modelId="{58CBAC37-630E-4016-A5BB-5E5E91837968}" type="sibTrans" cxnId="{06D34297-91AB-41F3-ADC6-963F9FEC7087}">
      <dgm:prSet/>
      <dgm:spPr/>
    </dgm:pt>
    <dgm:pt modelId="{38AA7B81-DD5B-4348-A980-1D8779F40664}">
      <dgm:prSet/>
      <dgm:spPr/>
      <dgm:t>
        <a:bodyPr/>
        <a:lstStyle/>
        <a:p>
          <a:r>
            <a:rPr lang="es-ES" altLang="es-AR" dirty="0"/>
            <a:t>Posibilidades ante eliminación</a:t>
          </a:r>
        </a:p>
      </dgm:t>
    </dgm:pt>
    <dgm:pt modelId="{0C6CB683-FF77-400F-B04E-A6CAD3521211}" type="parTrans" cxnId="{BA702A78-D21B-42A6-964A-1AD1520236F0}">
      <dgm:prSet/>
      <dgm:spPr/>
    </dgm:pt>
    <dgm:pt modelId="{FC32264D-1D24-449A-A15F-37DF0AD2CFBE}" type="sibTrans" cxnId="{BA702A78-D21B-42A6-964A-1AD1520236F0}">
      <dgm:prSet/>
      <dgm:spPr/>
    </dgm:pt>
    <dgm:pt modelId="{2A5CA29A-C106-4BD0-8A5D-73EFF2FAECF8}">
      <dgm:prSet/>
      <dgm:spPr/>
      <dgm:t>
        <a:bodyPr/>
        <a:lstStyle/>
        <a:p>
          <a:r>
            <a:rPr lang="es-ES" altLang="es-AR" dirty="0"/>
            <a:t>Peor caso: se produce </a:t>
          </a:r>
          <a:r>
            <a:rPr lang="es-ES" altLang="es-AR" dirty="0" err="1"/>
            <a:t>underflow</a:t>
          </a:r>
          <a:r>
            <a:rPr lang="es-ES" altLang="es-AR" dirty="0"/>
            <a:t>, #elementos &lt; [M/2] – 1</a:t>
          </a:r>
          <a:endParaRPr lang="es-AR" dirty="0"/>
        </a:p>
      </dgm:t>
    </dgm:pt>
    <dgm:pt modelId="{C39A17C3-48EF-4C24-94C2-5F38B8C31197}" type="parTrans" cxnId="{82F01BDD-2DFD-432F-81F0-46A46C232234}">
      <dgm:prSet/>
      <dgm:spPr/>
      <dgm:t>
        <a:bodyPr/>
        <a:lstStyle/>
        <a:p>
          <a:endParaRPr lang="es-AR"/>
        </a:p>
      </dgm:t>
    </dgm:pt>
    <dgm:pt modelId="{24FE9E06-A181-448A-B10A-D36EB284EAF5}" type="sibTrans" cxnId="{82F01BDD-2DFD-432F-81F0-46A46C232234}">
      <dgm:prSet/>
      <dgm:spPr/>
      <dgm:t>
        <a:bodyPr/>
        <a:lstStyle/>
        <a:p>
          <a:endParaRPr lang="es-AR"/>
        </a:p>
      </dgm:t>
    </dgm:pt>
    <dgm:pt modelId="{81E4D0D2-7D65-499D-A6A2-E520A78F2C30}">
      <dgm:prSet/>
      <dgm:spPr/>
      <dgm:t>
        <a:bodyPr/>
        <a:lstStyle/>
        <a:p>
          <a:r>
            <a:rPr lang="es-ES" altLang="es-AR" dirty="0"/>
            <a:t>Mejor caso: borra un elemento del nodo y no produce </a:t>
          </a:r>
          <a:r>
            <a:rPr lang="es-ES" altLang="es-AR" dirty="0" err="1"/>
            <a:t>underflow</a:t>
          </a:r>
          <a:r>
            <a:rPr lang="es-ES" altLang="es-AR" dirty="0"/>
            <a:t>, solo reacomodos ( # elementos &gt;= [M/2]-1</a:t>
          </a:r>
        </a:p>
      </dgm:t>
    </dgm:pt>
    <dgm:pt modelId="{F33084CE-BB81-477E-9315-4231B9FAD38C}" type="parTrans" cxnId="{2E3B019F-DD29-426D-BFF7-7BD6A85BB9FB}">
      <dgm:prSet/>
      <dgm:spPr/>
    </dgm:pt>
    <dgm:pt modelId="{DD25E02C-D378-4B78-899C-BE5029E4F9EE}" type="sibTrans" cxnId="{2E3B019F-DD29-426D-BFF7-7BD6A85BB9FB}">
      <dgm:prSet/>
      <dgm:spPr/>
    </dgm:pt>
    <dgm:pt modelId="{DC888E71-DF9E-4239-A76B-3CCD88F33BD8}">
      <dgm:prSet/>
      <dgm:spPr/>
      <dgm:t>
        <a:bodyPr/>
        <a:lstStyle/>
        <a:p>
          <a:r>
            <a:rPr lang="es-ES" altLang="es-AR" dirty="0"/>
            <a:t>concatenar</a:t>
          </a:r>
        </a:p>
      </dgm:t>
    </dgm:pt>
    <dgm:pt modelId="{FFF6F26B-6EB2-45C3-9630-B8789344D595}">
      <dgm:prSet/>
      <dgm:spPr/>
      <dgm:t>
        <a:bodyPr/>
        <a:lstStyle/>
        <a:p>
          <a:r>
            <a:rPr lang="es-ES" altLang="es-AR" dirty="0"/>
            <a:t>Redistribuir</a:t>
          </a:r>
        </a:p>
      </dgm:t>
    </dgm:pt>
    <dgm:pt modelId="{BDF722B6-1E73-4E82-AF7E-C5694D269315}">
      <dgm:prSet/>
      <dgm:spPr/>
      <dgm:t>
        <a:bodyPr/>
        <a:lstStyle/>
        <a:p>
          <a:r>
            <a:rPr lang="es-ES" altLang="es-AR" dirty="0"/>
            <a:t>Dos soluciones</a:t>
          </a:r>
        </a:p>
      </dgm:t>
    </dgm:pt>
    <dgm:pt modelId="{604FDEEE-E9F0-4B64-A15F-06A2003A7335}" type="sibTrans" cxnId="{122647DE-77E0-44C3-9944-B3252E47BC67}">
      <dgm:prSet/>
      <dgm:spPr/>
      <dgm:t>
        <a:bodyPr/>
        <a:lstStyle/>
        <a:p>
          <a:endParaRPr lang="es-AR"/>
        </a:p>
      </dgm:t>
    </dgm:pt>
    <dgm:pt modelId="{0D190A20-1783-455A-9337-FBC3FFD22292}" type="parTrans" cxnId="{122647DE-77E0-44C3-9944-B3252E47BC67}">
      <dgm:prSet/>
      <dgm:spPr/>
      <dgm:t>
        <a:bodyPr/>
        <a:lstStyle/>
        <a:p>
          <a:endParaRPr lang="es-AR"/>
        </a:p>
      </dgm:t>
    </dgm:pt>
    <dgm:pt modelId="{F44E280D-C587-4ABD-BFFA-AFD9ED127E3A}" type="sibTrans" cxnId="{E77DE163-56B6-4387-A07E-809B0A0ECE21}">
      <dgm:prSet/>
      <dgm:spPr/>
      <dgm:t>
        <a:bodyPr/>
        <a:lstStyle/>
        <a:p>
          <a:endParaRPr lang="es-AR"/>
        </a:p>
      </dgm:t>
    </dgm:pt>
    <dgm:pt modelId="{E38C63D3-9222-497D-9F0E-79388EE3C873}" type="parTrans" cxnId="{E77DE163-56B6-4387-A07E-809B0A0ECE21}">
      <dgm:prSet/>
      <dgm:spPr/>
      <dgm:t>
        <a:bodyPr/>
        <a:lstStyle/>
        <a:p>
          <a:endParaRPr lang="es-AR"/>
        </a:p>
      </dgm:t>
    </dgm:pt>
    <dgm:pt modelId="{869C2D31-F7E2-4062-94FE-6403F09C6C7F}" type="sibTrans" cxnId="{543BF88E-1C4B-4455-8CFC-0146FEE2752A}">
      <dgm:prSet/>
      <dgm:spPr/>
      <dgm:t>
        <a:bodyPr/>
        <a:lstStyle/>
        <a:p>
          <a:endParaRPr lang="es-AR"/>
        </a:p>
      </dgm:t>
    </dgm:pt>
    <dgm:pt modelId="{69FBAEEB-6D6A-4EB8-B2BF-F35825AF5856}" type="parTrans" cxnId="{543BF88E-1C4B-4455-8CFC-0146FEE2752A}">
      <dgm:prSet/>
      <dgm:spPr/>
      <dgm:t>
        <a:bodyPr/>
        <a:lstStyle/>
        <a:p>
          <a:endParaRPr lang="es-AR"/>
        </a:p>
      </dgm:t>
    </dgm:pt>
    <dgm:pt modelId="{1FD5EFA0-7479-4880-881B-B37C2E4250BE}" type="pres">
      <dgm:prSet presAssocID="{64A53763-762F-418E-A66A-6FCAA036956F}" presName="linear" presStyleCnt="0">
        <dgm:presLayoutVars>
          <dgm:animLvl val="lvl"/>
          <dgm:resizeHandles val="exact"/>
        </dgm:presLayoutVars>
      </dgm:prSet>
      <dgm:spPr/>
    </dgm:pt>
    <dgm:pt modelId="{ABA5560B-F989-4299-8396-383C66A294DA}" type="pres">
      <dgm:prSet presAssocID="{EEC5E694-B0D2-4E04-AD89-F64C1042BF6D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40D73A8-4DB5-40F1-90D4-932AE30E05EA}" type="pres">
      <dgm:prSet presAssocID="{EEC5E694-B0D2-4E04-AD89-F64C1042BF6D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DFD0318-72D6-4D87-82FA-DB66854A0D5E}" type="presOf" srcId="{DC888E71-DF9E-4239-A76B-3CCD88F33BD8}" destId="{340D73A8-4DB5-40F1-90D4-932AE30E05EA}" srcOrd="0" destOrd="7" presId="urn:microsoft.com/office/officeart/2005/8/layout/vList2"/>
    <dgm:cxn modelId="{4E0E591A-6D7F-4F58-A547-A2403986E70A}" type="presOf" srcId="{EEC5E694-B0D2-4E04-AD89-F64C1042BF6D}" destId="{ABA5560B-F989-4299-8396-383C66A294DA}" srcOrd="0" destOrd="0" presId="urn:microsoft.com/office/officeart/2005/8/layout/vList2"/>
    <dgm:cxn modelId="{2F7F9C3C-A79A-4282-952B-B02072592D7D}" srcId="{64A53763-762F-418E-A66A-6FCAA036956F}" destId="{EEC5E694-B0D2-4E04-AD89-F64C1042BF6D}" srcOrd="0" destOrd="0" parTransId="{5E50249F-9FCA-412F-9A3A-0DA8384C6C18}" sibTransId="{0AC75C26-22EF-4C37-A488-4967321474FA}"/>
    <dgm:cxn modelId="{65AA4D3D-A469-46B4-8E9E-15E27DEFFD50}" type="presOf" srcId="{64A53763-762F-418E-A66A-6FCAA036956F}" destId="{1FD5EFA0-7479-4880-881B-B37C2E4250BE}" srcOrd="0" destOrd="0" presId="urn:microsoft.com/office/officeart/2005/8/layout/vList2"/>
    <dgm:cxn modelId="{A379695E-8F0D-47BC-90DB-37ECCF93BBC6}" type="presOf" srcId="{81E4D0D2-7D65-499D-A6A2-E520A78F2C30}" destId="{340D73A8-4DB5-40F1-90D4-932AE30E05EA}" srcOrd="0" destOrd="3" presId="urn:microsoft.com/office/officeart/2005/8/layout/vList2"/>
    <dgm:cxn modelId="{E77DE163-56B6-4387-A07E-809B0A0ECE21}" srcId="{BDF722B6-1E73-4E82-AF7E-C5694D269315}" destId="{DC888E71-DF9E-4239-A76B-3CCD88F33BD8}" srcOrd="1" destOrd="0" parTransId="{E38C63D3-9222-497D-9F0E-79388EE3C873}" sibTransId="{F44E280D-C587-4ABD-BFFA-AFD9ED127E3A}"/>
    <dgm:cxn modelId="{23A1654E-64FD-4E93-878B-AC17744D62BE}" type="presOf" srcId="{AAAF2260-DB28-4350-8CF5-9868A018B68B}" destId="{340D73A8-4DB5-40F1-90D4-932AE30E05EA}" srcOrd="0" destOrd="0" presId="urn:microsoft.com/office/officeart/2005/8/layout/vList2"/>
    <dgm:cxn modelId="{BA702A78-D21B-42A6-964A-1AD1520236F0}" srcId="{EEC5E694-B0D2-4E04-AD89-F64C1042BF6D}" destId="{38AA7B81-DD5B-4348-A980-1D8779F40664}" srcOrd="2" destOrd="0" parTransId="{0C6CB683-FF77-400F-B04E-A6CAD3521211}" sibTransId="{FC32264D-1D24-449A-A15F-37DF0AD2CFBE}"/>
    <dgm:cxn modelId="{543BF88E-1C4B-4455-8CFC-0146FEE2752A}" srcId="{BDF722B6-1E73-4E82-AF7E-C5694D269315}" destId="{FFF6F26B-6EB2-45C3-9630-B8789344D595}" srcOrd="0" destOrd="0" parTransId="{69FBAEEB-6D6A-4EB8-B2BF-F35825AF5856}" sibTransId="{869C2D31-F7E2-4062-94FE-6403F09C6C7F}"/>
    <dgm:cxn modelId="{06D34297-91AB-41F3-ADC6-963F9FEC7087}" srcId="{EEC5E694-B0D2-4E04-AD89-F64C1042BF6D}" destId="{D77E8C3E-E4FC-471E-8438-6722CCD67857}" srcOrd="1" destOrd="0" parTransId="{F0F31E87-61D6-4892-813C-1469492EB59F}" sibTransId="{58CBAC37-630E-4016-A5BB-5E5E91837968}"/>
    <dgm:cxn modelId="{2E3B019F-DD29-426D-BFF7-7BD6A85BB9FB}" srcId="{38AA7B81-DD5B-4348-A980-1D8779F40664}" destId="{81E4D0D2-7D65-499D-A6A2-E520A78F2C30}" srcOrd="0" destOrd="0" parTransId="{F33084CE-BB81-477E-9315-4231B9FAD38C}" sibTransId="{DD25E02C-D378-4B78-899C-BE5029E4F9EE}"/>
    <dgm:cxn modelId="{366532BD-8888-4860-B1F5-C531720C8F84}" type="presOf" srcId="{2A5CA29A-C106-4BD0-8A5D-73EFF2FAECF8}" destId="{340D73A8-4DB5-40F1-90D4-932AE30E05EA}" srcOrd="0" destOrd="4" presId="urn:microsoft.com/office/officeart/2005/8/layout/vList2"/>
    <dgm:cxn modelId="{B4B835C4-BE82-44CD-86B2-CB77734F8AF2}" type="presOf" srcId="{D77E8C3E-E4FC-471E-8438-6722CCD67857}" destId="{340D73A8-4DB5-40F1-90D4-932AE30E05EA}" srcOrd="0" destOrd="1" presId="urn:microsoft.com/office/officeart/2005/8/layout/vList2"/>
    <dgm:cxn modelId="{75704AD8-BEE7-437B-A143-DBC4714BB667}" type="presOf" srcId="{FFF6F26B-6EB2-45C3-9630-B8789344D595}" destId="{340D73A8-4DB5-40F1-90D4-932AE30E05EA}" srcOrd="0" destOrd="6" presId="urn:microsoft.com/office/officeart/2005/8/layout/vList2"/>
    <dgm:cxn modelId="{82F01BDD-2DFD-432F-81F0-46A46C232234}" srcId="{38AA7B81-DD5B-4348-A980-1D8779F40664}" destId="{2A5CA29A-C106-4BD0-8A5D-73EFF2FAECF8}" srcOrd="1" destOrd="0" parTransId="{C39A17C3-48EF-4C24-94C2-5F38B8C31197}" sibTransId="{24FE9E06-A181-448A-B10A-D36EB284EAF5}"/>
    <dgm:cxn modelId="{122647DE-77E0-44C3-9944-B3252E47BC67}" srcId="{EEC5E694-B0D2-4E04-AD89-F64C1042BF6D}" destId="{BDF722B6-1E73-4E82-AF7E-C5694D269315}" srcOrd="3" destOrd="0" parTransId="{0D190A20-1783-455A-9337-FBC3FFD22292}" sibTransId="{604FDEEE-E9F0-4B64-A15F-06A2003A7335}"/>
    <dgm:cxn modelId="{62962BE1-3B85-4268-A534-1E56E68D3CEF}" type="presOf" srcId="{BDF722B6-1E73-4E82-AF7E-C5694D269315}" destId="{340D73A8-4DB5-40F1-90D4-932AE30E05EA}" srcOrd="0" destOrd="5" presId="urn:microsoft.com/office/officeart/2005/8/layout/vList2"/>
    <dgm:cxn modelId="{B1B3E6E6-A89F-404A-BDED-79F1B659A856}" srcId="{EEC5E694-B0D2-4E04-AD89-F64C1042BF6D}" destId="{AAAF2260-DB28-4350-8CF5-9868A018B68B}" srcOrd="0" destOrd="0" parTransId="{CF203274-2A1A-43CE-90B1-ABE9B6E75171}" sibTransId="{04C59FBE-B87E-4AC9-B03B-A5EB6391CBB8}"/>
    <dgm:cxn modelId="{C24C75F7-C789-4409-8FD9-F67B9360A2F9}" type="presOf" srcId="{38AA7B81-DD5B-4348-A980-1D8779F40664}" destId="{340D73A8-4DB5-40F1-90D4-932AE30E05EA}" srcOrd="0" destOrd="2" presId="urn:microsoft.com/office/officeart/2005/8/layout/vList2"/>
    <dgm:cxn modelId="{EF1B267D-EB98-43EA-B17C-565A161BFAB8}" type="presParOf" srcId="{1FD5EFA0-7479-4880-881B-B37C2E4250BE}" destId="{ABA5560B-F989-4299-8396-383C66A294DA}" srcOrd="0" destOrd="0" presId="urn:microsoft.com/office/officeart/2005/8/layout/vList2"/>
    <dgm:cxn modelId="{AE161100-D70C-411F-860C-597D9F0A53BD}" type="presParOf" srcId="{1FD5EFA0-7479-4880-881B-B37C2E4250BE}" destId="{340D73A8-4DB5-40F1-90D4-932AE30E05E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C59F1956-A232-4066-8D82-7A937BC9CDB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3FC6447-08EE-4A44-B72C-B5A244ADD251}">
      <dgm:prSet/>
      <dgm:spPr/>
      <dgm:t>
        <a:bodyPr/>
        <a:lstStyle/>
        <a:p>
          <a:r>
            <a:rPr lang="es-AR" altLang="es-AR"/>
            <a:t>Redistribuir</a:t>
          </a:r>
          <a:endParaRPr lang="es-AR" altLang="es-AR" dirty="0"/>
        </a:p>
      </dgm:t>
    </dgm:pt>
    <dgm:pt modelId="{452850C1-D153-4142-9FE1-BAD3F54F6FDA}" type="parTrans" cxnId="{B92AF088-3FE4-4AF3-B9C2-F019BC47F520}">
      <dgm:prSet/>
      <dgm:spPr/>
      <dgm:t>
        <a:bodyPr/>
        <a:lstStyle/>
        <a:p>
          <a:endParaRPr lang="es-AR"/>
        </a:p>
      </dgm:t>
    </dgm:pt>
    <dgm:pt modelId="{9742C642-1FCB-4086-AB22-C5EC6B03B6A4}" type="sibTrans" cxnId="{B92AF088-3FE4-4AF3-B9C2-F019BC47F520}">
      <dgm:prSet/>
      <dgm:spPr/>
      <dgm:t>
        <a:bodyPr/>
        <a:lstStyle/>
        <a:p>
          <a:endParaRPr lang="es-AR"/>
        </a:p>
      </dgm:t>
    </dgm:pt>
    <dgm:pt modelId="{DEB232F8-57A7-491B-AD78-CD1773A68B67}">
      <dgm:prSet/>
      <dgm:spPr/>
      <dgm:t>
        <a:bodyPr/>
        <a:lstStyle/>
        <a:p>
          <a:r>
            <a:rPr lang="es-AR" altLang="es-AR"/>
            <a:t>Cuando un nodo tiene underflow puede trasladarse llaves de un nodo </a:t>
          </a:r>
          <a:r>
            <a:rPr lang="es-AR" altLang="es-AR">
              <a:solidFill>
                <a:schemeClr val="tx1"/>
              </a:solidFill>
            </a:rPr>
            <a:t>adyacente hermano</a:t>
          </a:r>
          <a:r>
            <a:rPr lang="es-AR" altLang="es-AR"/>
            <a:t> (en caso que este tenga suficientes elementos)</a:t>
          </a:r>
          <a:endParaRPr lang="es-AR" altLang="es-AR" dirty="0"/>
        </a:p>
      </dgm:t>
    </dgm:pt>
    <dgm:pt modelId="{8967ED98-AF6B-4F74-BB58-0756A00C9F7F}" type="parTrans" cxnId="{853F7AF0-6BF5-4F8E-BE71-766FA60A40C7}">
      <dgm:prSet/>
      <dgm:spPr/>
      <dgm:t>
        <a:bodyPr/>
        <a:lstStyle/>
        <a:p>
          <a:endParaRPr lang="es-AR"/>
        </a:p>
      </dgm:t>
    </dgm:pt>
    <dgm:pt modelId="{4EDE922A-8757-422A-8426-EC746996267F}" type="sibTrans" cxnId="{853F7AF0-6BF5-4F8E-BE71-766FA60A40C7}">
      <dgm:prSet/>
      <dgm:spPr/>
      <dgm:t>
        <a:bodyPr/>
        <a:lstStyle/>
        <a:p>
          <a:endParaRPr lang="es-AR"/>
        </a:p>
      </dgm:t>
    </dgm:pt>
    <dgm:pt modelId="{E2524199-A354-4299-BD72-1989D117BCC1}">
      <dgm:prSet/>
      <dgm:spPr/>
      <dgm:t>
        <a:bodyPr/>
        <a:lstStyle/>
        <a:p>
          <a:r>
            <a:rPr lang="es-AR" altLang="es-AR"/>
            <a:t>Concatenación: </a:t>
          </a:r>
          <a:endParaRPr lang="es-AR" altLang="es-AR" dirty="0"/>
        </a:p>
      </dgm:t>
    </dgm:pt>
    <dgm:pt modelId="{FD90D89F-A24E-4C75-93BA-8D5548413E18}" type="parTrans" cxnId="{3A27DCDE-7C12-4385-AF9C-B5D3E3430EE7}">
      <dgm:prSet/>
      <dgm:spPr/>
      <dgm:t>
        <a:bodyPr/>
        <a:lstStyle/>
        <a:p>
          <a:endParaRPr lang="es-AR"/>
        </a:p>
      </dgm:t>
    </dgm:pt>
    <dgm:pt modelId="{775A804B-C8EF-44BA-8C91-3E2B489774F9}" type="sibTrans" cxnId="{3A27DCDE-7C12-4385-AF9C-B5D3E3430EE7}">
      <dgm:prSet/>
      <dgm:spPr/>
      <dgm:t>
        <a:bodyPr/>
        <a:lstStyle/>
        <a:p>
          <a:endParaRPr lang="es-AR"/>
        </a:p>
      </dgm:t>
    </dgm:pt>
    <dgm:pt modelId="{D6AF689F-7967-4AF8-A15F-791B0DF59E96}">
      <dgm:prSet/>
      <dgm:spPr/>
      <dgm:t>
        <a:bodyPr/>
        <a:lstStyle/>
        <a:p>
          <a:r>
            <a:rPr lang="es-AR" altLang="es-AR"/>
            <a:t>Si un nodo adyacente hermano está al mínimo (no le sobra ningún elemento) no se puede redistribuir, se concatena con un nodo adyacente disminuyendo el # de nodos (y en algunos casos la altura del árbol)</a:t>
          </a:r>
          <a:endParaRPr lang="es-AR" altLang="es-AR" dirty="0"/>
        </a:p>
      </dgm:t>
    </dgm:pt>
    <dgm:pt modelId="{E2126C14-8C05-4FD7-8B89-A944A3CFE432}" type="parTrans" cxnId="{3E915C2B-98BA-46F1-9D5A-59A8A310450C}">
      <dgm:prSet/>
      <dgm:spPr/>
      <dgm:t>
        <a:bodyPr/>
        <a:lstStyle/>
        <a:p>
          <a:endParaRPr lang="es-AR"/>
        </a:p>
      </dgm:t>
    </dgm:pt>
    <dgm:pt modelId="{F0E2EDA2-9281-426E-8429-CD00F19DB489}" type="sibTrans" cxnId="{3E915C2B-98BA-46F1-9D5A-59A8A310450C}">
      <dgm:prSet/>
      <dgm:spPr/>
      <dgm:t>
        <a:bodyPr/>
        <a:lstStyle/>
        <a:p>
          <a:endParaRPr lang="es-AR"/>
        </a:p>
      </dgm:t>
    </dgm:pt>
    <dgm:pt modelId="{E8E60CAA-5458-476A-9B7F-BC83A6A76D4A}" type="pres">
      <dgm:prSet presAssocID="{C59F1956-A232-4066-8D82-7A937BC9CDBA}" presName="linear" presStyleCnt="0">
        <dgm:presLayoutVars>
          <dgm:animLvl val="lvl"/>
          <dgm:resizeHandles val="exact"/>
        </dgm:presLayoutVars>
      </dgm:prSet>
      <dgm:spPr/>
    </dgm:pt>
    <dgm:pt modelId="{FA27B994-5A68-429E-89DF-83ECD073753F}" type="pres">
      <dgm:prSet presAssocID="{C3FC6447-08EE-4A44-B72C-B5A244ADD251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3BF2D85-78E9-449B-9D5F-08B5A35CAFC1}" type="pres">
      <dgm:prSet presAssocID="{C3FC6447-08EE-4A44-B72C-B5A244ADD251}" presName="childText" presStyleLbl="revTx" presStyleIdx="0" presStyleCnt="2">
        <dgm:presLayoutVars>
          <dgm:bulletEnabled val="1"/>
        </dgm:presLayoutVars>
      </dgm:prSet>
      <dgm:spPr/>
    </dgm:pt>
    <dgm:pt modelId="{A47ED5C8-8084-43E4-BEB4-950202C01973}" type="pres">
      <dgm:prSet presAssocID="{E2524199-A354-4299-BD72-1989D117BCC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36C70921-BB9F-402C-AB9D-9C8BE7786FF8}" type="pres">
      <dgm:prSet presAssocID="{E2524199-A354-4299-BD72-1989D117BCC1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797CFC01-7686-463F-A69B-3B09AEA9C7BF}" type="presOf" srcId="{E2524199-A354-4299-BD72-1989D117BCC1}" destId="{A47ED5C8-8084-43E4-BEB4-950202C01973}" srcOrd="0" destOrd="0" presId="urn:microsoft.com/office/officeart/2005/8/layout/vList2"/>
    <dgm:cxn modelId="{3E915C2B-98BA-46F1-9D5A-59A8A310450C}" srcId="{E2524199-A354-4299-BD72-1989D117BCC1}" destId="{D6AF689F-7967-4AF8-A15F-791B0DF59E96}" srcOrd="0" destOrd="0" parTransId="{E2126C14-8C05-4FD7-8B89-A944A3CFE432}" sibTransId="{F0E2EDA2-9281-426E-8429-CD00F19DB489}"/>
    <dgm:cxn modelId="{5402A987-7A38-4D29-8030-34731E28C8C5}" type="presOf" srcId="{C3FC6447-08EE-4A44-B72C-B5A244ADD251}" destId="{FA27B994-5A68-429E-89DF-83ECD073753F}" srcOrd="0" destOrd="0" presId="urn:microsoft.com/office/officeart/2005/8/layout/vList2"/>
    <dgm:cxn modelId="{B92AF088-3FE4-4AF3-B9C2-F019BC47F520}" srcId="{C59F1956-A232-4066-8D82-7A937BC9CDBA}" destId="{C3FC6447-08EE-4A44-B72C-B5A244ADD251}" srcOrd="0" destOrd="0" parTransId="{452850C1-D153-4142-9FE1-BAD3F54F6FDA}" sibTransId="{9742C642-1FCB-4086-AB22-C5EC6B03B6A4}"/>
    <dgm:cxn modelId="{56B0C995-E382-4D7E-A751-65D78822DFED}" type="presOf" srcId="{C59F1956-A232-4066-8D82-7A937BC9CDBA}" destId="{E8E60CAA-5458-476A-9B7F-BC83A6A76D4A}" srcOrd="0" destOrd="0" presId="urn:microsoft.com/office/officeart/2005/8/layout/vList2"/>
    <dgm:cxn modelId="{3E4DC9B3-AA59-45FE-AEBE-F848725158F9}" type="presOf" srcId="{D6AF689F-7967-4AF8-A15F-791B0DF59E96}" destId="{36C70921-BB9F-402C-AB9D-9C8BE7786FF8}" srcOrd="0" destOrd="0" presId="urn:microsoft.com/office/officeart/2005/8/layout/vList2"/>
    <dgm:cxn modelId="{42AD42D1-72C0-467B-BE18-24352F5669F2}" type="presOf" srcId="{DEB232F8-57A7-491B-AD78-CD1773A68B67}" destId="{33BF2D85-78E9-449B-9D5F-08B5A35CAFC1}" srcOrd="0" destOrd="0" presId="urn:microsoft.com/office/officeart/2005/8/layout/vList2"/>
    <dgm:cxn modelId="{3A27DCDE-7C12-4385-AF9C-B5D3E3430EE7}" srcId="{C59F1956-A232-4066-8D82-7A937BC9CDBA}" destId="{E2524199-A354-4299-BD72-1989D117BCC1}" srcOrd="1" destOrd="0" parTransId="{FD90D89F-A24E-4C75-93BA-8D5548413E18}" sibTransId="{775A804B-C8EF-44BA-8C91-3E2B489774F9}"/>
    <dgm:cxn modelId="{853F7AF0-6BF5-4F8E-BE71-766FA60A40C7}" srcId="{C3FC6447-08EE-4A44-B72C-B5A244ADD251}" destId="{DEB232F8-57A7-491B-AD78-CD1773A68B67}" srcOrd="0" destOrd="0" parTransId="{8967ED98-AF6B-4F74-BB58-0756A00C9F7F}" sibTransId="{4EDE922A-8757-422A-8426-EC746996267F}"/>
    <dgm:cxn modelId="{916876CA-885E-43CB-BD53-CEC9795F6DC5}" type="presParOf" srcId="{E8E60CAA-5458-476A-9B7F-BC83A6A76D4A}" destId="{FA27B994-5A68-429E-89DF-83ECD073753F}" srcOrd="0" destOrd="0" presId="urn:microsoft.com/office/officeart/2005/8/layout/vList2"/>
    <dgm:cxn modelId="{187F2350-0511-4CE4-8E9E-11C750A17331}" type="presParOf" srcId="{E8E60CAA-5458-476A-9B7F-BC83A6A76D4A}" destId="{33BF2D85-78E9-449B-9D5F-08B5A35CAFC1}" srcOrd="1" destOrd="0" presId="urn:microsoft.com/office/officeart/2005/8/layout/vList2"/>
    <dgm:cxn modelId="{DA888329-5D9C-4C47-A339-E991C20CDAED}" type="presParOf" srcId="{E8E60CAA-5458-476A-9B7F-BC83A6A76D4A}" destId="{A47ED5C8-8084-43E4-BEB4-950202C01973}" srcOrd="2" destOrd="0" presId="urn:microsoft.com/office/officeart/2005/8/layout/vList2"/>
    <dgm:cxn modelId="{BBC6301B-5750-48E3-B561-8D3A059ED439}" type="presParOf" srcId="{E8E60CAA-5458-476A-9B7F-BC83A6A76D4A}" destId="{36C70921-BB9F-402C-AB9D-9C8BE7786FF8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0A0B3858-58E0-4AE9-BA42-C8F81EA0ABC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A16CA56-9D59-4307-B68B-650C3C9DCBAE}">
      <dgm:prSet phldrT="[Texto]"/>
      <dgm:spPr/>
      <dgm:t>
        <a:bodyPr/>
        <a:lstStyle/>
        <a:p>
          <a:r>
            <a:rPr lang="es-AR" dirty="0"/>
            <a:t>Performance de la eliminación</a:t>
          </a:r>
        </a:p>
      </dgm:t>
    </dgm:pt>
    <dgm:pt modelId="{5349F80E-2D92-4653-9ADB-6886F0913B57}" type="parTrans" cxnId="{7C31BAC3-90EF-4F19-ADA3-11062C79C627}">
      <dgm:prSet/>
      <dgm:spPr/>
      <dgm:t>
        <a:bodyPr/>
        <a:lstStyle/>
        <a:p>
          <a:endParaRPr lang="es-AR"/>
        </a:p>
      </dgm:t>
    </dgm:pt>
    <dgm:pt modelId="{B11E22B9-D888-4D1A-A0C0-75B37140C183}" type="sibTrans" cxnId="{7C31BAC3-90EF-4F19-ADA3-11062C79C627}">
      <dgm:prSet/>
      <dgm:spPr/>
      <dgm:t>
        <a:bodyPr/>
        <a:lstStyle/>
        <a:p>
          <a:endParaRPr lang="es-AR"/>
        </a:p>
      </dgm:t>
    </dgm:pt>
    <dgm:pt modelId="{3911CC80-93C2-407A-9373-CC6E6874AF91}">
      <dgm:prSet/>
      <dgm:spPr/>
      <dgm:t>
        <a:bodyPr/>
        <a:lstStyle/>
        <a:p>
          <a:r>
            <a:rPr lang="es-AR" altLang="es-AR"/>
            <a:t>Mejor caso (borra de un nodo Terminal)</a:t>
          </a:r>
          <a:endParaRPr lang="es-AR" altLang="es-AR" dirty="0"/>
        </a:p>
      </dgm:t>
    </dgm:pt>
    <dgm:pt modelId="{C6E7E730-079E-4AF0-A334-5BC63D6BF9DC}" type="parTrans" cxnId="{BE99C8CD-7F62-4DCF-AA3E-D9FDCD74E00E}">
      <dgm:prSet/>
      <dgm:spPr/>
      <dgm:t>
        <a:bodyPr/>
        <a:lstStyle/>
        <a:p>
          <a:endParaRPr lang="es-AR"/>
        </a:p>
      </dgm:t>
    </dgm:pt>
    <dgm:pt modelId="{10A50306-64B7-446C-A1B2-464DA89C1F4A}" type="sibTrans" cxnId="{BE99C8CD-7F62-4DCF-AA3E-D9FDCD74E00E}">
      <dgm:prSet/>
      <dgm:spPr/>
      <dgm:t>
        <a:bodyPr/>
        <a:lstStyle/>
        <a:p>
          <a:endParaRPr lang="es-AR"/>
        </a:p>
      </dgm:t>
    </dgm:pt>
    <dgm:pt modelId="{A97E4982-E427-4C3D-8687-ED5821F92C46}">
      <dgm:prSet/>
      <dgm:spPr/>
      <dgm:t>
        <a:bodyPr/>
        <a:lstStyle/>
        <a:p>
          <a:r>
            <a:rPr lang="es-AR" altLang="es-AR"/>
            <a:t>H lecturas</a:t>
          </a:r>
          <a:endParaRPr lang="es-AR" altLang="es-AR" dirty="0"/>
        </a:p>
      </dgm:t>
    </dgm:pt>
    <dgm:pt modelId="{2C590D8B-04F6-477B-AF64-34B8571FED2A}" type="parTrans" cxnId="{54EA7B0F-9721-439A-B8EE-5830FA9A619B}">
      <dgm:prSet/>
      <dgm:spPr/>
      <dgm:t>
        <a:bodyPr/>
        <a:lstStyle/>
        <a:p>
          <a:endParaRPr lang="es-AR"/>
        </a:p>
      </dgm:t>
    </dgm:pt>
    <dgm:pt modelId="{A70867D8-D6A8-4F39-8471-227614D420A7}" type="sibTrans" cxnId="{54EA7B0F-9721-439A-B8EE-5830FA9A619B}">
      <dgm:prSet/>
      <dgm:spPr/>
      <dgm:t>
        <a:bodyPr/>
        <a:lstStyle/>
        <a:p>
          <a:endParaRPr lang="es-AR"/>
        </a:p>
      </dgm:t>
    </dgm:pt>
    <dgm:pt modelId="{42A3503E-9C8C-4D57-B0D6-E2E9F2F9AC06}">
      <dgm:prSet/>
      <dgm:spPr/>
      <dgm:t>
        <a:bodyPr/>
        <a:lstStyle/>
        <a:p>
          <a:r>
            <a:rPr lang="es-AR" altLang="es-AR"/>
            <a:t>1 escritura</a:t>
          </a:r>
          <a:endParaRPr lang="es-AR" altLang="es-AR" dirty="0"/>
        </a:p>
      </dgm:t>
    </dgm:pt>
    <dgm:pt modelId="{EBD8E78E-32C0-40FC-9B9A-EF61E116731D}" type="parTrans" cxnId="{D1DD43EA-061E-4E8D-A9F8-D90824136EDB}">
      <dgm:prSet/>
      <dgm:spPr/>
      <dgm:t>
        <a:bodyPr/>
        <a:lstStyle/>
        <a:p>
          <a:endParaRPr lang="es-AR"/>
        </a:p>
      </dgm:t>
    </dgm:pt>
    <dgm:pt modelId="{17AB9E80-AABB-45B7-8563-E03F58C8D5FB}" type="sibTrans" cxnId="{D1DD43EA-061E-4E8D-A9F8-D90824136EDB}">
      <dgm:prSet/>
      <dgm:spPr/>
      <dgm:t>
        <a:bodyPr/>
        <a:lstStyle/>
        <a:p>
          <a:endParaRPr lang="es-AR"/>
        </a:p>
      </dgm:t>
    </dgm:pt>
    <dgm:pt modelId="{02ABB155-B241-464F-8E98-946D136E01E0}">
      <dgm:prSet/>
      <dgm:spPr/>
      <dgm:t>
        <a:bodyPr/>
        <a:lstStyle/>
        <a:p>
          <a:r>
            <a:rPr lang="es-AR" altLang="es-AR"/>
            <a:t>Peor caso (concatenación lleva a decrementar el nivel del árbol en 1)</a:t>
          </a:r>
          <a:endParaRPr lang="es-AR" altLang="es-AR" dirty="0"/>
        </a:p>
      </dgm:t>
    </dgm:pt>
    <dgm:pt modelId="{0D09AE6C-F05B-4C7B-BF33-88FAD2917582}" type="parTrans" cxnId="{41C3F0B1-B945-477D-8C97-BAC4224CF0C8}">
      <dgm:prSet/>
      <dgm:spPr/>
      <dgm:t>
        <a:bodyPr/>
        <a:lstStyle/>
        <a:p>
          <a:endParaRPr lang="es-AR"/>
        </a:p>
      </dgm:t>
    </dgm:pt>
    <dgm:pt modelId="{500FE266-77E6-463F-A182-4D417A0585BD}" type="sibTrans" cxnId="{41C3F0B1-B945-477D-8C97-BAC4224CF0C8}">
      <dgm:prSet/>
      <dgm:spPr/>
      <dgm:t>
        <a:bodyPr/>
        <a:lstStyle/>
        <a:p>
          <a:endParaRPr lang="es-AR"/>
        </a:p>
      </dgm:t>
    </dgm:pt>
    <dgm:pt modelId="{C3EDF71B-7568-4602-88B2-B2D47913D71E}">
      <dgm:prSet/>
      <dgm:spPr/>
      <dgm:t>
        <a:bodyPr/>
        <a:lstStyle/>
        <a:p>
          <a:r>
            <a:rPr lang="es-AR" altLang="es-AR"/>
            <a:t>2h – 1 lecturas</a:t>
          </a:r>
          <a:endParaRPr lang="es-AR" altLang="es-AR" dirty="0"/>
        </a:p>
      </dgm:t>
    </dgm:pt>
    <dgm:pt modelId="{CF6F8F06-8CCC-46D7-86A1-5EBC4F9F461E}" type="parTrans" cxnId="{2036C2B0-F05F-4887-824D-49B7B3F5985C}">
      <dgm:prSet/>
      <dgm:spPr/>
      <dgm:t>
        <a:bodyPr/>
        <a:lstStyle/>
        <a:p>
          <a:endParaRPr lang="es-AR"/>
        </a:p>
      </dgm:t>
    </dgm:pt>
    <dgm:pt modelId="{757DF21A-1F31-4ECE-AB75-1C8F02B9582A}" type="sibTrans" cxnId="{2036C2B0-F05F-4887-824D-49B7B3F5985C}">
      <dgm:prSet/>
      <dgm:spPr/>
      <dgm:t>
        <a:bodyPr/>
        <a:lstStyle/>
        <a:p>
          <a:endParaRPr lang="es-AR"/>
        </a:p>
      </dgm:t>
    </dgm:pt>
    <dgm:pt modelId="{CC8A1F09-7E09-4113-8254-828594D91681}">
      <dgm:prSet/>
      <dgm:spPr/>
      <dgm:t>
        <a:bodyPr/>
        <a:lstStyle/>
        <a:p>
          <a:r>
            <a:rPr lang="es-AR" altLang="es-AR"/>
            <a:t>H + 1 escrituras</a:t>
          </a:r>
          <a:endParaRPr lang="es-AR" altLang="es-AR" dirty="0"/>
        </a:p>
      </dgm:t>
    </dgm:pt>
    <dgm:pt modelId="{18794E27-DE1E-4EA9-B558-6AFB82A2851D}" type="parTrans" cxnId="{32F8F118-7720-451F-B475-509A8F206F9E}">
      <dgm:prSet/>
      <dgm:spPr/>
      <dgm:t>
        <a:bodyPr/>
        <a:lstStyle/>
        <a:p>
          <a:endParaRPr lang="es-AR"/>
        </a:p>
      </dgm:t>
    </dgm:pt>
    <dgm:pt modelId="{59611E62-1093-42E3-84D3-66DD31F32882}" type="sibTrans" cxnId="{32F8F118-7720-451F-B475-509A8F206F9E}">
      <dgm:prSet/>
      <dgm:spPr/>
      <dgm:t>
        <a:bodyPr/>
        <a:lstStyle/>
        <a:p>
          <a:endParaRPr lang="es-AR"/>
        </a:p>
      </dgm:t>
    </dgm:pt>
    <dgm:pt modelId="{0C2EE891-C026-49EB-8960-D592A3D2576F}" type="pres">
      <dgm:prSet presAssocID="{0A0B3858-58E0-4AE9-BA42-C8F81EA0ABCE}" presName="linear" presStyleCnt="0">
        <dgm:presLayoutVars>
          <dgm:animLvl val="lvl"/>
          <dgm:resizeHandles val="exact"/>
        </dgm:presLayoutVars>
      </dgm:prSet>
      <dgm:spPr/>
    </dgm:pt>
    <dgm:pt modelId="{8BF68BA1-903E-41AF-97C0-D3AE671BB3D5}" type="pres">
      <dgm:prSet presAssocID="{8A16CA56-9D59-4307-B68B-650C3C9DCBAE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F81D6CCB-1E0F-4E46-B6AB-91DD3D5B9EF0}" type="pres">
      <dgm:prSet presAssocID="{8A16CA56-9D59-4307-B68B-650C3C9DCBAE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4EA7B0F-9721-439A-B8EE-5830FA9A619B}" srcId="{3911CC80-93C2-407A-9373-CC6E6874AF91}" destId="{A97E4982-E427-4C3D-8687-ED5821F92C46}" srcOrd="0" destOrd="0" parTransId="{2C590D8B-04F6-477B-AF64-34B8571FED2A}" sibTransId="{A70867D8-D6A8-4F39-8471-227614D420A7}"/>
    <dgm:cxn modelId="{32F8F118-7720-451F-B475-509A8F206F9E}" srcId="{02ABB155-B241-464F-8E98-946D136E01E0}" destId="{CC8A1F09-7E09-4113-8254-828594D91681}" srcOrd="1" destOrd="0" parTransId="{18794E27-DE1E-4EA9-B558-6AFB82A2851D}" sibTransId="{59611E62-1093-42E3-84D3-66DD31F32882}"/>
    <dgm:cxn modelId="{F8529868-14C0-4393-B9A2-A9C981474528}" type="presOf" srcId="{0A0B3858-58E0-4AE9-BA42-C8F81EA0ABCE}" destId="{0C2EE891-C026-49EB-8960-D592A3D2576F}" srcOrd="0" destOrd="0" presId="urn:microsoft.com/office/officeart/2005/8/layout/vList2"/>
    <dgm:cxn modelId="{6A19B968-5724-4FCF-BAD2-F8156F62761D}" type="presOf" srcId="{CC8A1F09-7E09-4113-8254-828594D91681}" destId="{F81D6CCB-1E0F-4E46-B6AB-91DD3D5B9EF0}" srcOrd="0" destOrd="5" presId="urn:microsoft.com/office/officeart/2005/8/layout/vList2"/>
    <dgm:cxn modelId="{E0777D6D-8783-4AE8-B3D4-184B04613446}" type="presOf" srcId="{C3EDF71B-7568-4602-88B2-B2D47913D71E}" destId="{F81D6CCB-1E0F-4E46-B6AB-91DD3D5B9EF0}" srcOrd="0" destOrd="4" presId="urn:microsoft.com/office/officeart/2005/8/layout/vList2"/>
    <dgm:cxn modelId="{2ED88650-3948-48EA-89E3-EF255989D28A}" type="presOf" srcId="{3911CC80-93C2-407A-9373-CC6E6874AF91}" destId="{F81D6CCB-1E0F-4E46-B6AB-91DD3D5B9EF0}" srcOrd="0" destOrd="0" presId="urn:microsoft.com/office/officeart/2005/8/layout/vList2"/>
    <dgm:cxn modelId="{B7E24578-9DBB-4D1C-BEA6-7AE68748F3E0}" type="presOf" srcId="{8A16CA56-9D59-4307-B68B-650C3C9DCBAE}" destId="{8BF68BA1-903E-41AF-97C0-D3AE671BB3D5}" srcOrd="0" destOrd="0" presId="urn:microsoft.com/office/officeart/2005/8/layout/vList2"/>
    <dgm:cxn modelId="{5BE81D95-AFA8-4739-AA02-0F412D2B6B25}" type="presOf" srcId="{42A3503E-9C8C-4D57-B0D6-E2E9F2F9AC06}" destId="{F81D6CCB-1E0F-4E46-B6AB-91DD3D5B9EF0}" srcOrd="0" destOrd="2" presId="urn:microsoft.com/office/officeart/2005/8/layout/vList2"/>
    <dgm:cxn modelId="{2036C2B0-F05F-4887-824D-49B7B3F5985C}" srcId="{02ABB155-B241-464F-8E98-946D136E01E0}" destId="{C3EDF71B-7568-4602-88B2-B2D47913D71E}" srcOrd="0" destOrd="0" parTransId="{CF6F8F06-8CCC-46D7-86A1-5EBC4F9F461E}" sibTransId="{757DF21A-1F31-4ECE-AB75-1C8F02B9582A}"/>
    <dgm:cxn modelId="{41C3F0B1-B945-477D-8C97-BAC4224CF0C8}" srcId="{8A16CA56-9D59-4307-B68B-650C3C9DCBAE}" destId="{02ABB155-B241-464F-8E98-946D136E01E0}" srcOrd="1" destOrd="0" parTransId="{0D09AE6C-F05B-4C7B-BF33-88FAD2917582}" sibTransId="{500FE266-77E6-463F-A182-4D417A0585BD}"/>
    <dgm:cxn modelId="{54FCC9B5-13C4-4A14-9B55-8A8912C241D0}" type="presOf" srcId="{A97E4982-E427-4C3D-8687-ED5821F92C46}" destId="{F81D6CCB-1E0F-4E46-B6AB-91DD3D5B9EF0}" srcOrd="0" destOrd="1" presId="urn:microsoft.com/office/officeart/2005/8/layout/vList2"/>
    <dgm:cxn modelId="{7C31BAC3-90EF-4F19-ADA3-11062C79C627}" srcId="{0A0B3858-58E0-4AE9-BA42-C8F81EA0ABCE}" destId="{8A16CA56-9D59-4307-B68B-650C3C9DCBAE}" srcOrd="0" destOrd="0" parTransId="{5349F80E-2D92-4653-9ADB-6886F0913B57}" sibTransId="{B11E22B9-D888-4D1A-A0C0-75B37140C183}"/>
    <dgm:cxn modelId="{2E0A39CB-FE04-4E43-B10F-809A17DAB242}" type="presOf" srcId="{02ABB155-B241-464F-8E98-946D136E01E0}" destId="{F81D6CCB-1E0F-4E46-B6AB-91DD3D5B9EF0}" srcOrd="0" destOrd="3" presId="urn:microsoft.com/office/officeart/2005/8/layout/vList2"/>
    <dgm:cxn modelId="{BE99C8CD-7F62-4DCF-AA3E-D9FDCD74E00E}" srcId="{8A16CA56-9D59-4307-B68B-650C3C9DCBAE}" destId="{3911CC80-93C2-407A-9373-CC6E6874AF91}" srcOrd="0" destOrd="0" parTransId="{C6E7E730-079E-4AF0-A334-5BC63D6BF9DC}" sibTransId="{10A50306-64B7-446C-A1B2-464DA89C1F4A}"/>
    <dgm:cxn modelId="{D1DD43EA-061E-4E8D-A9F8-D90824136EDB}" srcId="{3911CC80-93C2-407A-9373-CC6E6874AF91}" destId="{42A3503E-9C8C-4D57-B0D6-E2E9F2F9AC06}" srcOrd="1" destOrd="0" parTransId="{EBD8E78E-32C0-40FC-9B9A-EF61E116731D}" sibTransId="{17AB9E80-AABB-45B7-8563-E03F58C8D5FB}"/>
    <dgm:cxn modelId="{EB7557FD-6878-488A-B5AE-11E3D871757C}" type="presParOf" srcId="{0C2EE891-C026-49EB-8960-D592A3D2576F}" destId="{8BF68BA1-903E-41AF-97C0-D3AE671BB3D5}" srcOrd="0" destOrd="0" presId="urn:microsoft.com/office/officeart/2005/8/layout/vList2"/>
    <dgm:cxn modelId="{E0975CB9-0B47-4B21-B9AD-0E3EEB68DA61}" type="presParOf" srcId="{0C2EE891-C026-49EB-8960-D592A3D2576F}" destId="{F81D6CCB-1E0F-4E46-B6AB-91DD3D5B9EF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13E31307-A99E-4289-9B19-53CB8DA34622}" type="doc">
      <dgm:prSet loTypeId="urn:microsoft.com/office/officeart/2005/8/layout/arrow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216F347-455F-4D29-B0B3-5540B33EFCCE}">
      <dgm:prSet phldrT="[Texto]"/>
      <dgm:spPr/>
      <dgm:t>
        <a:bodyPr/>
        <a:lstStyle/>
        <a:p>
          <a:r>
            <a:rPr lang="es-AR" altLang="es-AR" dirty="0"/>
            <a:t>Eliminación</a:t>
          </a:r>
          <a:endParaRPr lang="es-AR" dirty="0"/>
        </a:p>
      </dgm:t>
    </dgm:pt>
    <dgm:pt modelId="{ADB304A1-CC11-4079-A27D-95C7309C4BB9}" type="parTrans" cxnId="{0874A05B-F58E-4157-A32F-4C50EBD1ED54}">
      <dgm:prSet/>
      <dgm:spPr/>
      <dgm:t>
        <a:bodyPr/>
        <a:lstStyle/>
        <a:p>
          <a:endParaRPr lang="es-AR"/>
        </a:p>
      </dgm:t>
    </dgm:pt>
    <dgm:pt modelId="{19649FB1-DEFE-40A3-9537-60952E09D54D}" type="sibTrans" cxnId="{0874A05B-F58E-4157-A32F-4C50EBD1ED54}">
      <dgm:prSet/>
      <dgm:spPr/>
      <dgm:t>
        <a:bodyPr/>
        <a:lstStyle/>
        <a:p>
          <a:endParaRPr lang="es-AR"/>
        </a:p>
      </dgm:t>
    </dgm:pt>
    <dgm:pt modelId="{C34190DA-50ED-4F7B-8AC3-35410C5AA5EE}">
      <dgm:prSet/>
      <dgm:spPr/>
      <dgm:t>
        <a:bodyPr/>
        <a:lstStyle/>
        <a:p>
          <a:r>
            <a:rPr lang="es-AR" altLang="es-AR" dirty="0"/>
            <a:t>Redistribución</a:t>
          </a:r>
        </a:p>
      </dgm:t>
    </dgm:pt>
    <dgm:pt modelId="{A9307344-3EBA-48D9-A054-EB0CE8656174}" type="parTrans" cxnId="{D5471A8B-1BCC-4B9D-B179-87A2FEF977C2}">
      <dgm:prSet/>
      <dgm:spPr/>
      <dgm:t>
        <a:bodyPr/>
        <a:lstStyle/>
        <a:p>
          <a:endParaRPr lang="es-AR"/>
        </a:p>
      </dgm:t>
    </dgm:pt>
    <dgm:pt modelId="{6255F03F-EB80-47E8-8E78-EF473342D45A}" type="sibTrans" cxnId="{D5471A8B-1BCC-4B9D-B179-87A2FEF977C2}">
      <dgm:prSet/>
      <dgm:spPr/>
      <dgm:t>
        <a:bodyPr/>
        <a:lstStyle/>
        <a:p>
          <a:endParaRPr lang="es-AR"/>
        </a:p>
      </dgm:t>
    </dgm:pt>
    <dgm:pt modelId="{7FE8E96A-A3AB-47C1-9488-D6D636A98BC5}">
      <dgm:prSet/>
      <dgm:spPr/>
      <dgm:t>
        <a:bodyPr/>
        <a:lstStyle/>
        <a:p>
          <a:r>
            <a:rPr lang="es-AR" altLang="es-AR" dirty="0"/>
            <a:t>Concatenación</a:t>
          </a:r>
        </a:p>
      </dgm:t>
    </dgm:pt>
    <dgm:pt modelId="{2EB7FCE7-55B8-49DE-8A95-B15DC1D15339}" type="parTrans" cxnId="{00A7D82C-0CCB-454A-9539-A67EF00494E7}">
      <dgm:prSet/>
      <dgm:spPr/>
    </dgm:pt>
    <dgm:pt modelId="{076A16B6-6351-4B96-B6DD-ED15B261EFE3}" type="sibTrans" cxnId="{00A7D82C-0CCB-454A-9539-A67EF00494E7}">
      <dgm:prSet/>
      <dgm:spPr/>
    </dgm:pt>
    <dgm:pt modelId="{1B8AAB87-7743-45CD-925F-7B8CD9AE73E0}">
      <dgm:prSet/>
      <dgm:spPr/>
      <dgm:t>
        <a:bodyPr/>
        <a:lstStyle/>
        <a:p>
          <a:r>
            <a:rPr lang="es-AR" altLang="es-AR" dirty="0"/>
            <a:t>Inserción</a:t>
          </a:r>
        </a:p>
      </dgm:t>
    </dgm:pt>
    <dgm:pt modelId="{21801AED-CC35-484E-B72D-FEC9104D2C61}" type="parTrans" cxnId="{3A357888-8381-47F9-A710-3255B86AB581}">
      <dgm:prSet/>
      <dgm:spPr/>
    </dgm:pt>
    <dgm:pt modelId="{B9548D11-6CB2-4CC0-994A-F9F322C74177}" type="sibTrans" cxnId="{3A357888-8381-47F9-A710-3255B86AB581}">
      <dgm:prSet/>
      <dgm:spPr/>
    </dgm:pt>
    <dgm:pt modelId="{C39B03A9-97BC-465D-B97D-A4A42B1A1A2F}">
      <dgm:prSet/>
      <dgm:spPr/>
      <dgm:t>
        <a:bodyPr/>
        <a:lstStyle/>
        <a:p>
          <a:r>
            <a:rPr lang="es-AR" altLang="es-AR" dirty="0"/>
            <a:t>??????</a:t>
          </a:r>
        </a:p>
      </dgm:t>
    </dgm:pt>
    <dgm:pt modelId="{749CD7E9-ADC6-4508-9D6A-97A4A86C319E}" type="parTrans" cxnId="{44A36D5D-7041-4240-B3CF-FB8B87038191}">
      <dgm:prSet/>
      <dgm:spPr/>
    </dgm:pt>
    <dgm:pt modelId="{04A6CB90-B72D-45A2-8F0D-75D90D42911A}" type="sibTrans" cxnId="{44A36D5D-7041-4240-B3CF-FB8B87038191}">
      <dgm:prSet/>
      <dgm:spPr/>
    </dgm:pt>
    <dgm:pt modelId="{AC607615-0EA0-42E3-A0CD-243A693AD198}">
      <dgm:prSet/>
      <dgm:spPr/>
      <dgm:t>
        <a:bodyPr/>
        <a:lstStyle/>
        <a:p>
          <a:r>
            <a:rPr lang="es-AR" altLang="es-AR" dirty="0"/>
            <a:t>División </a:t>
          </a:r>
        </a:p>
      </dgm:t>
    </dgm:pt>
    <dgm:pt modelId="{2FD37FA1-8FC8-4794-B05A-819A63F363F6}" type="parTrans" cxnId="{1CBAB4D5-9EB4-4599-8CA0-1EB93E3C203A}">
      <dgm:prSet/>
      <dgm:spPr/>
    </dgm:pt>
    <dgm:pt modelId="{2C384B01-0C63-4CF6-AE92-BDBC1296DF81}" type="sibTrans" cxnId="{1CBAB4D5-9EB4-4599-8CA0-1EB93E3C203A}">
      <dgm:prSet/>
      <dgm:spPr/>
    </dgm:pt>
    <dgm:pt modelId="{D814F8A1-CF26-4A11-AF36-156B42459422}" type="pres">
      <dgm:prSet presAssocID="{13E31307-A99E-4289-9B19-53CB8DA34622}" presName="compositeShape" presStyleCnt="0">
        <dgm:presLayoutVars>
          <dgm:chMax val="2"/>
          <dgm:dir/>
          <dgm:resizeHandles val="exact"/>
        </dgm:presLayoutVars>
      </dgm:prSet>
      <dgm:spPr/>
    </dgm:pt>
    <dgm:pt modelId="{37CBBD4C-90B9-449E-A296-2D26C2D389A2}" type="pres">
      <dgm:prSet presAssocID="{13E31307-A99E-4289-9B19-53CB8DA34622}" presName="ribbon" presStyleLbl="node1" presStyleIdx="0" presStyleCnt="1"/>
      <dgm:spPr/>
    </dgm:pt>
    <dgm:pt modelId="{636770B7-E565-4B97-8E92-C022FB4B97DA}" type="pres">
      <dgm:prSet presAssocID="{13E31307-A99E-4289-9B19-53CB8DA34622}" presName="leftArrowText" presStyleLbl="node1" presStyleIdx="0" presStyleCnt="1">
        <dgm:presLayoutVars>
          <dgm:chMax val="0"/>
          <dgm:bulletEnabled val="1"/>
        </dgm:presLayoutVars>
      </dgm:prSet>
      <dgm:spPr/>
    </dgm:pt>
    <dgm:pt modelId="{F87BBD9A-725C-4F9B-BFBD-6D53E0DC53BB}" type="pres">
      <dgm:prSet presAssocID="{13E31307-A99E-4289-9B19-53CB8DA34622}" presName="rightArrow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EDF78E0A-B293-49A4-A5C0-E73B05B0B67D}" type="presOf" srcId="{AC607615-0EA0-42E3-A0CD-243A693AD198}" destId="{F87BBD9A-725C-4F9B-BFBD-6D53E0DC53BB}" srcOrd="0" destOrd="2" presId="urn:microsoft.com/office/officeart/2005/8/layout/arrow6"/>
    <dgm:cxn modelId="{8FD08C1C-9744-4ECC-96B2-AB9F3B2980FA}" type="presOf" srcId="{7FE8E96A-A3AB-47C1-9488-D6D636A98BC5}" destId="{636770B7-E565-4B97-8E92-C022FB4B97DA}" srcOrd="0" destOrd="2" presId="urn:microsoft.com/office/officeart/2005/8/layout/arrow6"/>
    <dgm:cxn modelId="{DCC8DD1C-10C5-4391-B42C-A395F3019A16}" type="presOf" srcId="{1B8AAB87-7743-45CD-925F-7B8CD9AE73E0}" destId="{F87BBD9A-725C-4F9B-BFBD-6D53E0DC53BB}" srcOrd="0" destOrd="0" presId="urn:microsoft.com/office/officeart/2005/8/layout/arrow6"/>
    <dgm:cxn modelId="{00A7D82C-0CCB-454A-9539-A67EF00494E7}" srcId="{3216F347-455F-4D29-B0B3-5540B33EFCCE}" destId="{7FE8E96A-A3AB-47C1-9488-D6D636A98BC5}" srcOrd="1" destOrd="0" parTransId="{2EB7FCE7-55B8-49DE-8A95-B15DC1D15339}" sibTransId="{076A16B6-6351-4B96-B6DD-ED15B261EFE3}"/>
    <dgm:cxn modelId="{0874A05B-F58E-4157-A32F-4C50EBD1ED54}" srcId="{13E31307-A99E-4289-9B19-53CB8DA34622}" destId="{3216F347-455F-4D29-B0B3-5540B33EFCCE}" srcOrd="0" destOrd="0" parTransId="{ADB304A1-CC11-4079-A27D-95C7309C4BB9}" sibTransId="{19649FB1-DEFE-40A3-9537-60952E09D54D}"/>
    <dgm:cxn modelId="{44A36D5D-7041-4240-B3CF-FB8B87038191}" srcId="{1B8AAB87-7743-45CD-925F-7B8CD9AE73E0}" destId="{C39B03A9-97BC-465D-B97D-A4A42B1A1A2F}" srcOrd="0" destOrd="0" parTransId="{749CD7E9-ADC6-4508-9D6A-97A4A86C319E}" sibTransId="{04A6CB90-B72D-45A2-8F0D-75D90D42911A}"/>
    <dgm:cxn modelId="{463B9848-9D20-48B0-9388-80F31C4FA200}" type="presOf" srcId="{13E31307-A99E-4289-9B19-53CB8DA34622}" destId="{D814F8A1-CF26-4A11-AF36-156B42459422}" srcOrd="0" destOrd="0" presId="urn:microsoft.com/office/officeart/2005/8/layout/arrow6"/>
    <dgm:cxn modelId="{3A357888-8381-47F9-A710-3255B86AB581}" srcId="{13E31307-A99E-4289-9B19-53CB8DA34622}" destId="{1B8AAB87-7743-45CD-925F-7B8CD9AE73E0}" srcOrd="1" destOrd="0" parTransId="{21801AED-CC35-484E-B72D-FEC9104D2C61}" sibTransId="{B9548D11-6CB2-4CC0-994A-F9F322C74177}"/>
    <dgm:cxn modelId="{D5471A8B-1BCC-4B9D-B179-87A2FEF977C2}" srcId="{3216F347-455F-4D29-B0B3-5540B33EFCCE}" destId="{C34190DA-50ED-4F7B-8AC3-35410C5AA5EE}" srcOrd="0" destOrd="0" parTransId="{A9307344-3EBA-48D9-A054-EB0CE8656174}" sibTransId="{6255F03F-EB80-47E8-8E78-EF473342D45A}"/>
    <dgm:cxn modelId="{F71FDBB3-5940-4C0A-BAF3-675AD1EDA8FE}" type="presOf" srcId="{C39B03A9-97BC-465D-B97D-A4A42B1A1A2F}" destId="{F87BBD9A-725C-4F9B-BFBD-6D53E0DC53BB}" srcOrd="0" destOrd="1" presId="urn:microsoft.com/office/officeart/2005/8/layout/arrow6"/>
    <dgm:cxn modelId="{F96221C3-61D8-4D8D-8388-A1CE90A0CD52}" type="presOf" srcId="{3216F347-455F-4D29-B0B3-5540B33EFCCE}" destId="{636770B7-E565-4B97-8E92-C022FB4B97DA}" srcOrd="0" destOrd="0" presId="urn:microsoft.com/office/officeart/2005/8/layout/arrow6"/>
    <dgm:cxn modelId="{37AB25C5-B144-4F75-B721-418803D297D2}" type="presOf" srcId="{C34190DA-50ED-4F7B-8AC3-35410C5AA5EE}" destId="{636770B7-E565-4B97-8E92-C022FB4B97DA}" srcOrd="0" destOrd="1" presId="urn:microsoft.com/office/officeart/2005/8/layout/arrow6"/>
    <dgm:cxn modelId="{1CBAB4D5-9EB4-4599-8CA0-1EB93E3C203A}" srcId="{1B8AAB87-7743-45CD-925F-7B8CD9AE73E0}" destId="{AC607615-0EA0-42E3-A0CD-243A693AD198}" srcOrd="1" destOrd="0" parTransId="{2FD37FA1-8FC8-4794-B05A-819A63F363F6}" sibTransId="{2C384B01-0C63-4CF6-AE92-BDBC1296DF81}"/>
    <dgm:cxn modelId="{5E87E34D-40F7-4895-ACE3-2B63E10D861F}" type="presParOf" srcId="{D814F8A1-CF26-4A11-AF36-156B42459422}" destId="{37CBBD4C-90B9-449E-A296-2D26C2D389A2}" srcOrd="0" destOrd="0" presId="urn:microsoft.com/office/officeart/2005/8/layout/arrow6"/>
    <dgm:cxn modelId="{3267F467-39D3-472D-A4E4-F8FC6E5752FF}" type="presParOf" srcId="{D814F8A1-CF26-4A11-AF36-156B42459422}" destId="{636770B7-E565-4B97-8E92-C022FB4B97DA}" srcOrd="1" destOrd="0" presId="urn:microsoft.com/office/officeart/2005/8/layout/arrow6"/>
    <dgm:cxn modelId="{EA7CCD6F-244C-469C-B6BE-F7877506EA91}" type="presParOf" srcId="{D814F8A1-CF26-4A11-AF36-156B42459422}" destId="{F87BBD9A-725C-4F9B-BFBD-6D53E0DC53BB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980E9D6D-2C48-4234-9A78-AB512681BE1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8F75225-31B3-46F9-A6D4-D132C3CB1C8C}">
      <dgm:prSet/>
      <dgm:spPr/>
      <dgm:t>
        <a:bodyPr/>
        <a:lstStyle/>
        <a:p>
          <a:r>
            <a:rPr lang="es-AR" altLang="es-AR" dirty="0"/>
            <a:t>La redistribución podría posponer la creación de páginas nuevas</a:t>
          </a:r>
        </a:p>
      </dgm:t>
    </dgm:pt>
    <dgm:pt modelId="{1119632E-7AEE-42AD-9494-AF22E972930E}" type="parTrans" cxnId="{D1B8A114-796D-4FD8-9C22-7CF417228F34}">
      <dgm:prSet/>
      <dgm:spPr/>
      <dgm:t>
        <a:bodyPr/>
        <a:lstStyle/>
        <a:p>
          <a:endParaRPr lang="es-AR"/>
        </a:p>
      </dgm:t>
    </dgm:pt>
    <dgm:pt modelId="{A291061C-D84D-4EA6-AF8C-4857BA42DC0A}" type="sibTrans" cxnId="{D1B8A114-796D-4FD8-9C22-7CF417228F34}">
      <dgm:prSet/>
      <dgm:spPr/>
      <dgm:t>
        <a:bodyPr/>
        <a:lstStyle/>
        <a:p>
          <a:endParaRPr lang="es-AR"/>
        </a:p>
      </dgm:t>
    </dgm:pt>
    <dgm:pt modelId="{D119D05B-3C8B-4059-B74A-0E5AEA464EF1}">
      <dgm:prSet/>
      <dgm:spPr/>
      <dgm:t>
        <a:bodyPr/>
        <a:lstStyle/>
        <a:p>
          <a:r>
            <a:rPr lang="es-AR" altLang="es-AR" dirty="0"/>
            <a:t>Se pueden generar árboles B más eficientes en términos de utilización de espacio</a:t>
          </a:r>
        </a:p>
      </dgm:t>
    </dgm:pt>
    <dgm:pt modelId="{6F62F4A8-3481-4B93-B18A-48839B8E9F36}" type="parTrans" cxnId="{16934CF5-C4BB-4955-A9B5-D4484530D1B0}">
      <dgm:prSet/>
      <dgm:spPr/>
      <dgm:t>
        <a:bodyPr/>
        <a:lstStyle/>
        <a:p>
          <a:endParaRPr lang="es-AR"/>
        </a:p>
      </dgm:t>
    </dgm:pt>
    <dgm:pt modelId="{71645429-5618-40BC-BFF7-8726CCA4F04E}" type="sibTrans" cxnId="{16934CF5-C4BB-4955-A9B5-D4484530D1B0}">
      <dgm:prSet/>
      <dgm:spPr/>
      <dgm:t>
        <a:bodyPr/>
        <a:lstStyle/>
        <a:p>
          <a:endParaRPr lang="es-AR"/>
        </a:p>
      </dgm:t>
    </dgm:pt>
    <dgm:pt modelId="{19A4ED30-0B25-4155-A1A5-2BD619F010AC}" type="pres">
      <dgm:prSet presAssocID="{980E9D6D-2C48-4234-9A78-AB512681BE18}" presName="linear" presStyleCnt="0">
        <dgm:presLayoutVars>
          <dgm:animLvl val="lvl"/>
          <dgm:resizeHandles val="exact"/>
        </dgm:presLayoutVars>
      </dgm:prSet>
      <dgm:spPr/>
    </dgm:pt>
    <dgm:pt modelId="{8F5060EB-9258-4A1B-9945-0C7E7F8434FB}" type="pres">
      <dgm:prSet presAssocID="{E8F75225-31B3-46F9-A6D4-D132C3CB1C8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4E23FF22-4FAB-43A1-B1B0-247FBFACAAAA}" type="pres">
      <dgm:prSet presAssocID="{A291061C-D84D-4EA6-AF8C-4857BA42DC0A}" presName="spacer" presStyleCnt="0"/>
      <dgm:spPr/>
    </dgm:pt>
    <dgm:pt modelId="{5EC628AB-03E8-4E47-830A-8C69214B53EF}" type="pres">
      <dgm:prSet presAssocID="{D119D05B-3C8B-4059-B74A-0E5AEA464EF1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B600840F-F166-4C6F-8CDB-3BAA43AA14A3}" type="presOf" srcId="{E8F75225-31B3-46F9-A6D4-D132C3CB1C8C}" destId="{8F5060EB-9258-4A1B-9945-0C7E7F8434FB}" srcOrd="0" destOrd="0" presId="urn:microsoft.com/office/officeart/2005/8/layout/vList2"/>
    <dgm:cxn modelId="{7A72EC11-5CDA-49F1-A1E3-1A857359B37B}" type="presOf" srcId="{D119D05B-3C8B-4059-B74A-0E5AEA464EF1}" destId="{5EC628AB-03E8-4E47-830A-8C69214B53EF}" srcOrd="0" destOrd="0" presId="urn:microsoft.com/office/officeart/2005/8/layout/vList2"/>
    <dgm:cxn modelId="{D1B8A114-796D-4FD8-9C22-7CF417228F34}" srcId="{980E9D6D-2C48-4234-9A78-AB512681BE18}" destId="{E8F75225-31B3-46F9-A6D4-D132C3CB1C8C}" srcOrd="0" destOrd="0" parTransId="{1119632E-7AEE-42AD-9494-AF22E972930E}" sibTransId="{A291061C-D84D-4EA6-AF8C-4857BA42DC0A}"/>
    <dgm:cxn modelId="{2FA4EAC3-7866-41C3-8535-6DE6F4750C24}" type="presOf" srcId="{980E9D6D-2C48-4234-9A78-AB512681BE18}" destId="{19A4ED30-0B25-4155-A1A5-2BD619F010AC}" srcOrd="0" destOrd="0" presId="urn:microsoft.com/office/officeart/2005/8/layout/vList2"/>
    <dgm:cxn modelId="{16934CF5-C4BB-4955-A9B5-D4484530D1B0}" srcId="{980E9D6D-2C48-4234-9A78-AB512681BE18}" destId="{D119D05B-3C8B-4059-B74A-0E5AEA464EF1}" srcOrd="1" destOrd="0" parTransId="{6F62F4A8-3481-4B93-B18A-48839B8E9F36}" sibTransId="{71645429-5618-40BC-BFF7-8726CCA4F04E}"/>
    <dgm:cxn modelId="{A47F80B9-E64E-4B73-A57C-4190B6E03AC6}" type="presParOf" srcId="{19A4ED30-0B25-4155-A1A5-2BD619F010AC}" destId="{8F5060EB-9258-4A1B-9945-0C7E7F8434FB}" srcOrd="0" destOrd="0" presId="urn:microsoft.com/office/officeart/2005/8/layout/vList2"/>
    <dgm:cxn modelId="{45BF1AF9-8652-4D52-B83A-93E6D82A3F65}" type="presParOf" srcId="{19A4ED30-0B25-4155-A1A5-2BD619F010AC}" destId="{4E23FF22-4FAB-43A1-B1B0-247FBFACAAAA}" srcOrd="1" destOrd="0" presId="urn:microsoft.com/office/officeart/2005/8/layout/vList2"/>
    <dgm:cxn modelId="{284CFD05-9732-4501-9C5A-B0AA3DF1B956}" type="presParOf" srcId="{19A4ED30-0B25-4155-A1A5-2BD619F010AC}" destId="{5EC628AB-03E8-4E47-830A-8C69214B53EF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63A58455-A949-4872-AFBC-75A45C3D5DFB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DF713A2-705E-41D3-B486-E07F2C9D410B}">
      <dgm:prSet phldrT="[Texto]"/>
      <dgm:spPr/>
      <dgm:t>
        <a:bodyPr/>
        <a:lstStyle/>
        <a:p>
          <a:r>
            <a:rPr lang="es-AR" altLang="es-AR"/>
            <a:t>Árbol </a:t>
          </a:r>
          <a:r>
            <a:rPr lang="es-ES" altLang="es-AR"/>
            <a:t>B especial en que cada nodo está lleno por lo menos en 2/3 partes</a:t>
          </a:r>
          <a:endParaRPr lang="es-AR" dirty="0"/>
        </a:p>
      </dgm:t>
    </dgm:pt>
    <dgm:pt modelId="{9886ADF3-9248-4D1F-84FD-24387A80F368}" type="parTrans" cxnId="{70A3CF92-38FA-4598-BAE5-5DD599B424C8}">
      <dgm:prSet/>
      <dgm:spPr/>
      <dgm:t>
        <a:bodyPr/>
        <a:lstStyle/>
        <a:p>
          <a:endParaRPr lang="es-AR"/>
        </a:p>
      </dgm:t>
    </dgm:pt>
    <dgm:pt modelId="{0A9B6633-BEE2-43F6-A5EC-78C15EC97146}" type="sibTrans" cxnId="{70A3CF92-38FA-4598-BAE5-5DD599B424C8}">
      <dgm:prSet/>
      <dgm:spPr/>
      <dgm:t>
        <a:bodyPr/>
        <a:lstStyle/>
        <a:p>
          <a:endParaRPr lang="es-AR"/>
        </a:p>
      </dgm:t>
    </dgm:pt>
    <dgm:pt modelId="{D406E3AE-8CA5-4D80-81F8-96AD4DDC534F}">
      <dgm:prSet/>
      <dgm:spPr/>
      <dgm:t>
        <a:bodyPr/>
        <a:lstStyle/>
        <a:p>
          <a:r>
            <a:rPr lang="es-ES" altLang="es-AR" dirty="0"/>
            <a:t>Propiedades (orden M)</a:t>
          </a:r>
        </a:p>
      </dgm:t>
    </dgm:pt>
    <dgm:pt modelId="{613C11AF-76FA-400A-B5BE-1CB69CEC06C9}" type="parTrans" cxnId="{4A634A60-6A94-492F-8EA7-4878DBA90E26}">
      <dgm:prSet/>
      <dgm:spPr/>
      <dgm:t>
        <a:bodyPr/>
        <a:lstStyle/>
        <a:p>
          <a:endParaRPr lang="es-AR"/>
        </a:p>
      </dgm:t>
    </dgm:pt>
    <dgm:pt modelId="{880EDF86-E0B2-451C-AA80-47FE5C33697C}" type="sibTrans" cxnId="{4A634A60-6A94-492F-8EA7-4878DBA90E26}">
      <dgm:prSet/>
      <dgm:spPr/>
      <dgm:t>
        <a:bodyPr/>
        <a:lstStyle/>
        <a:p>
          <a:endParaRPr lang="es-AR"/>
        </a:p>
      </dgm:t>
    </dgm:pt>
    <dgm:pt modelId="{831F34DD-D0F4-4C8B-B957-F95B5AB2D2AF}">
      <dgm:prSet/>
      <dgm:spPr/>
      <dgm:t>
        <a:bodyPr/>
        <a:lstStyle/>
        <a:p>
          <a:r>
            <a:rPr lang="es-ES" altLang="es-AR" dirty="0"/>
            <a:t>Cada página tiene máximo M descendientes</a:t>
          </a:r>
        </a:p>
      </dgm:t>
    </dgm:pt>
    <dgm:pt modelId="{EFCFFCC4-B5EA-4A94-B053-BB6FA0E358E4}" type="parTrans" cxnId="{F4145587-4609-4439-916F-2A1DF0220433}">
      <dgm:prSet/>
      <dgm:spPr/>
      <dgm:t>
        <a:bodyPr/>
        <a:lstStyle/>
        <a:p>
          <a:endParaRPr lang="es-AR"/>
        </a:p>
      </dgm:t>
    </dgm:pt>
    <dgm:pt modelId="{8F96AB93-25FE-4050-B10D-19102A35EDC8}" type="sibTrans" cxnId="{F4145587-4609-4439-916F-2A1DF0220433}">
      <dgm:prSet/>
      <dgm:spPr/>
      <dgm:t>
        <a:bodyPr/>
        <a:lstStyle/>
        <a:p>
          <a:endParaRPr lang="es-AR"/>
        </a:p>
      </dgm:t>
    </dgm:pt>
    <dgm:pt modelId="{411AABAF-37D5-4D05-93B5-974DD21EA49F}">
      <dgm:prSet/>
      <dgm:spPr/>
      <dgm:t>
        <a:bodyPr/>
        <a:lstStyle/>
        <a:p>
          <a:r>
            <a:rPr lang="es-ES" altLang="es-AR" dirty="0"/>
            <a:t>Cada página, menos la raíz y las hojas, tienen al menos [(2M – 1) / 3] descendientes</a:t>
          </a:r>
        </a:p>
      </dgm:t>
    </dgm:pt>
    <dgm:pt modelId="{2CA3CCE7-DC50-4571-8C66-6B39941F3619}" type="parTrans" cxnId="{C42DBD5F-C760-4CF3-B985-E8643EB9A818}">
      <dgm:prSet/>
      <dgm:spPr/>
      <dgm:t>
        <a:bodyPr/>
        <a:lstStyle/>
        <a:p>
          <a:endParaRPr lang="es-AR"/>
        </a:p>
      </dgm:t>
    </dgm:pt>
    <dgm:pt modelId="{14FBC0A8-A885-4011-A054-D326560AD50A}" type="sibTrans" cxnId="{C42DBD5F-C760-4CF3-B985-E8643EB9A818}">
      <dgm:prSet/>
      <dgm:spPr/>
      <dgm:t>
        <a:bodyPr/>
        <a:lstStyle/>
        <a:p>
          <a:endParaRPr lang="es-AR"/>
        </a:p>
      </dgm:t>
    </dgm:pt>
    <dgm:pt modelId="{B1B57AAA-537D-447C-98E4-BE3751ABD791}">
      <dgm:prSet/>
      <dgm:spPr/>
      <dgm:t>
        <a:bodyPr/>
        <a:lstStyle/>
        <a:p>
          <a:r>
            <a:rPr lang="es-ES" altLang="es-AR" dirty="0"/>
            <a:t>La raíz tiene al menos dos descendientes (o ninguno)</a:t>
          </a:r>
        </a:p>
      </dgm:t>
    </dgm:pt>
    <dgm:pt modelId="{15A41B14-BAB3-4E4D-9369-2822880219C5}" type="parTrans" cxnId="{6B1AC4C6-9368-4502-B29E-8E61C689B2B5}">
      <dgm:prSet/>
      <dgm:spPr/>
      <dgm:t>
        <a:bodyPr/>
        <a:lstStyle/>
        <a:p>
          <a:endParaRPr lang="es-AR"/>
        </a:p>
      </dgm:t>
    </dgm:pt>
    <dgm:pt modelId="{7E020200-6968-4204-9444-7250246338ED}" type="sibTrans" cxnId="{6B1AC4C6-9368-4502-B29E-8E61C689B2B5}">
      <dgm:prSet/>
      <dgm:spPr/>
      <dgm:t>
        <a:bodyPr/>
        <a:lstStyle/>
        <a:p>
          <a:endParaRPr lang="es-AR"/>
        </a:p>
      </dgm:t>
    </dgm:pt>
    <dgm:pt modelId="{B6F3B6A8-00E8-4682-B761-64F4E0C0CAF7}">
      <dgm:prSet/>
      <dgm:spPr/>
      <dgm:t>
        <a:bodyPr/>
        <a:lstStyle/>
        <a:p>
          <a:r>
            <a:rPr lang="es-ES" altLang="es-AR" dirty="0"/>
            <a:t>Todas las hojas aparecen en igual nivel</a:t>
          </a:r>
        </a:p>
      </dgm:t>
    </dgm:pt>
    <dgm:pt modelId="{BD47236E-CB72-4F28-8C91-C3566BF63EDD}" type="parTrans" cxnId="{A70CBABC-1E85-406D-BAA9-9F8975B22534}">
      <dgm:prSet/>
      <dgm:spPr/>
      <dgm:t>
        <a:bodyPr/>
        <a:lstStyle/>
        <a:p>
          <a:endParaRPr lang="es-AR"/>
        </a:p>
      </dgm:t>
    </dgm:pt>
    <dgm:pt modelId="{83E3944B-C9EB-4D35-9FB4-03E7EF3B1EE3}" type="sibTrans" cxnId="{A70CBABC-1E85-406D-BAA9-9F8975B22534}">
      <dgm:prSet/>
      <dgm:spPr/>
      <dgm:t>
        <a:bodyPr/>
        <a:lstStyle/>
        <a:p>
          <a:endParaRPr lang="es-AR"/>
        </a:p>
      </dgm:t>
    </dgm:pt>
    <dgm:pt modelId="{574C0BD5-3073-4D5C-86CE-B27B5AB812CA}">
      <dgm:prSet/>
      <dgm:spPr/>
      <dgm:t>
        <a:bodyPr/>
        <a:lstStyle/>
        <a:p>
          <a:r>
            <a:rPr lang="es-ES" altLang="es-AR" dirty="0"/>
            <a:t>Una página que no sea hoja si tiene K descendientes contiene K-1 llaves</a:t>
          </a:r>
        </a:p>
      </dgm:t>
    </dgm:pt>
    <dgm:pt modelId="{D43280D0-2F6C-4FC6-BDA1-97A18969B90F}" type="parTrans" cxnId="{C294B80F-D89B-40BF-9F8E-1270FC1D0A17}">
      <dgm:prSet/>
      <dgm:spPr/>
      <dgm:t>
        <a:bodyPr/>
        <a:lstStyle/>
        <a:p>
          <a:endParaRPr lang="es-AR"/>
        </a:p>
      </dgm:t>
    </dgm:pt>
    <dgm:pt modelId="{DD3EB56F-961B-486E-BB14-7D9DF09699CE}" type="sibTrans" cxnId="{C294B80F-D89B-40BF-9F8E-1270FC1D0A17}">
      <dgm:prSet/>
      <dgm:spPr/>
      <dgm:t>
        <a:bodyPr/>
        <a:lstStyle/>
        <a:p>
          <a:endParaRPr lang="es-AR"/>
        </a:p>
      </dgm:t>
    </dgm:pt>
    <dgm:pt modelId="{1E71D60C-8263-4BD9-BE7A-4F68A1D074DA}">
      <dgm:prSet/>
      <dgm:spPr/>
      <dgm:t>
        <a:bodyPr/>
        <a:lstStyle/>
        <a:p>
          <a:r>
            <a:rPr lang="es-ES" altLang="es-AR" dirty="0"/>
            <a:t>Una página hoja contiene por lo menos [(2M – 1) / 3] –1 llaves, y no más de M-1.</a:t>
          </a:r>
        </a:p>
      </dgm:t>
    </dgm:pt>
    <dgm:pt modelId="{1934DF7A-D4D7-4555-A4C3-E7C2602EF769}" type="parTrans" cxnId="{AC4268E7-5EDA-4A31-8D07-9DA789952320}">
      <dgm:prSet/>
      <dgm:spPr/>
      <dgm:t>
        <a:bodyPr/>
        <a:lstStyle/>
        <a:p>
          <a:endParaRPr lang="es-AR"/>
        </a:p>
      </dgm:t>
    </dgm:pt>
    <dgm:pt modelId="{73EF0B2C-72A2-480A-9D9F-C89D63FF9BC7}" type="sibTrans" cxnId="{AC4268E7-5EDA-4A31-8D07-9DA789952320}">
      <dgm:prSet/>
      <dgm:spPr/>
      <dgm:t>
        <a:bodyPr/>
        <a:lstStyle/>
        <a:p>
          <a:endParaRPr lang="es-AR"/>
        </a:p>
      </dgm:t>
    </dgm:pt>
    <dgm:pt modelId="{328844EA-9E63-447A-B482-AF189A15D902}" type="pres">
      <dgm:prSet presAssocID="{63A58455-A949-4872-AFBC-75A45C3D5DFB}" presName="vert0" presStyleCnt="0">
        <dgm:presLayoutVars>
          <dgm:dir/>
          <dgm:animOne val="branch"/>
          <dgm:animLvl val="lvl"/>
        </dgm:presLayoutVars>
      </dgm:prSet>
      <dgm:spPr/>
    </dgm:pt>
    <dgm:pt modelId="{083CF670-6D44-48D3-A207-03335F4E0958}" type="pres">
      <dgm:prSet presAssocID="{EDF713A2-705E-41D3-B486-E07F2C9D410B}" presName="thickLine" presStyleLbl="alignNode1" presStyleIdx="0" presStyleCnt="2"/>
      <dgm:spPr/>
    </dgm:pt>
    <dgm:pt modelId="{E21296EB-19D9-40BD-A1E8-95028C7287D9}" type="pres">
      <dgm:prSet presAssocID="{EDF713A2-705E-41D3-B486-E07F2C9D410B}" presName="horz1" presStyleCnt="0"/>
      <dgm:spPr/>
    </dgm:pt>
    <dgm:pt modelId="{0FD15E6C-D995-45B1-B683-16373662058B}" type="pres">
      <dgm:prSet presAssocID="{EDF713A2-705E-41D3-B486-E07F2C9D410B}" presName="tx1" presStyleLbl="revTx" presStyleIdx="0" presStyleCnt="8" custScaleX="500000" custScaleY="20238"/>
      <dgm:spPr/>
    </dgm:pt>
    <dgm:pt modelId="{ACE1EEE9-1988-4CD6-BC0E-B6F9B8CE3263}" type="pres">
      <dgm:prSet presAssocID="{EDF713A2-705E-41D3-B486-E07F2C9D410B}" presName="vert1" presStyleCnt="0"/>
      <dgm:spPr/>
    </dgm:pt>
    <dgm:pt modelId="{1D34DCEC-F834-4EEA-86BC-E7A9C14B923D}" type="pres">
      <dgm:prSet presAssocID="{D406E3AE-8CA5-4D80-81F8-96AD4DDC534F}" presName="thickLine" presStyleLbl="alignNode1" presStyleIdx="1" presStyleCnt="2"/>
      <dgm:spPr/>
    </dgm:pt>
    <dgm:pt modelId="{423F79BA-CAEC-46E9-A0DD-BDFBA65A5964}" type="pres">
      <dgm:prSet presAssocID="{D406E3AE-8CA5-4D80-81F8-96AD4DDC534F}" presName="horz1" presStyleCnt="0"/>
      <dgm:spPr/>
    </dgm:pt>
    <dgm:pt modelId="{C250EF49-606D-4002-9B2B-3F65670A87E2}" type="pres">
      <dgm:prSet presAssocID="{D406E3AE-8CA5-4D80-81F8-96AD4DDC534F}" presName="tx1" presStyleLbl="revTx" presStyleIdx="1" presStyleCnt="8"/>
      <dgm:spPr/>
    </dgm:pt>
    <dgm:pt modelId="{DF30D1A7-8865-4259-BCCC-F10BA8BBC762}" type="pres">
      <dgm:prSet presAssocID="{D406E3AE-8CA5-4D80-81F8-96AD4DDC534F}" presName="vert1" presStyleCnt="0"/>
      <dgm:spPr/>
    </dgm:pt>
    <dgm:pt modelId="{5B483B83-579D-442E-A5B5-D64418A5322F}" type="pres">
      <dgm:prSet presAssocID="{831F34DD-D0F4-4C8B-B957-F95B5AB2D2AF}" presName="vertSpace2a" presStyleCnt="0"/>
      <dgm:spPr/>
    </dgm:pt>
    <dgm:pt modelId="{FE7389F7-F9B4-42E0-BC43-60C231901760}" type="pres">
      <dgm:prSet presAssocID="{831F34DD-D0F4-4C8B-B957-F95B5AB2D2AF}" presName="horz2" presStyleCnt="0"/>
      <dgm:spPr/>
    </dgm:pt>
    <dgm:pt modelId="{22ADF886-1213-4F30-8BDE-FA9D339B04A2}" type="pres">
      <dgm:prSet presAssocID="{831F34DD-D0F4-4C8B-B957-F95B5AB2D2AF}" presName="horzSpace2" presStyleCnt="0"/>
      <dgm:spPr/>
    </dgm:pt>
    <dgm:pt modelId="{133FAC1A-9CC0-447A-91C0-8DF387D88E58}" type="pres">
      <dgm:prSet presAssocID="{831F34DD-D0F4-4C8B-B957-F95B5AB2D2AF}" presName="tx2" presStyleLbl="revTx" presStyleIdx="2" presStyleCnt="8"/>
      <dgm:spPr/>
    </dgm:pt>
    <dgm:pt modelId="{31BD3ACE-510D-4806-AEDA-9CB0252FDAB1}" type="pres">
      <dgm:prSet presAssocID="{831F34DD-D0F4-4C8B-B957-F95B5AB2D2AF}" presName="vert2" presStyleCnt="0"/>
      <dgm:spPr/>
    </dgm:pt>
    <dgm:pt modelId="{77B4D91B-82AD-40F1-92CB-C24470E1E8BF}" type="pres">
      <dgm:prSet presAssocID="{831F34DD-D0F4-4C8B-B957-F95B5AB2D2AF}" presName="thinLine2b" presStyleLbl="callout" presStyleIdx="0" presStyleCnt="6"/>
      <dgm:spPr/>
    </dgm:pt>
    <dgm:pt modelId="{2466866F-5407-4083-AD1B-B96459FD354D}" type="pres">
      <dgm:prSet presAssocID="{831F34DD-D0F4-4C8B-B957-F95B5AB2D2AF}" presName="vertSpace2b" presStyleCnt="0"/>
      <dgm:spPr/>
    </dgm:pt>
    <dgm:pt modelId="{F85CA70D-A9EE-40E3-9053-D48C2684E5D6}" type="pres">
      <dgm:prSet presAssocID="{411AABAF-37D5-4D05-93B5-974DD21EA49F}" presName="horz2" presStyleCnt="0"/>
      <dgm:spPr/>
    </dgm:pt>
    <dgm:pt modelId="{DA7B7BAC-7842-4268-8435-FD77E642D8F9}" type="pres">
      <dgm:prSet presAssocID="{411AABAF-37D5-4D05-93B5-974DD21EA49F}" presName="horzSpace2" presStyleCnt="0"/>
      <dgm:spPr/>
    </dgm:pt>
    <dgm:pt modelId="{D7CE4393-E8DD-4E62-9B18-F2CD0B27E945}" type="pres">
      <dgm:prSet presAssocID="{411AABAF-37D5-4D05-93B5-974DD21EA49F}" presName="tx2" presStyleLbl="revTx" presStyleIdx="3" presStyleCnt="8"/>
      <dgm:spPr/>
    </dgm:pt>
    <dgm:pt modelId="{35D10681-C277-44E6-B581-5E6EC6907628}" type="pres">
      <dgm:prSet presAssocID="{411AABAF-37D5-4D05-93B5-974DD21EA49F}" presName="vert2" presStyleCnt="0"/>
      <dgm:spPr/>
    </dgm:pt>
    <dgm:pt modelId="{6CA400DD-C3CA-4C0E-874E-32C3A467C8A0}" type="pres">
      <dgm:prSet presAssocID="{411AABAF-37D5-4D05-93B5-974DD21EA49F}" presName="thinLine2b" presStyleLbl="callout" presStyleIdx="1" presStyleCnt="6"/>
      <dgm:spPr/>
    </dgm:pt>
    <dgm:pt modelId="{542DAE9E-82E9-43EC-80BD-80DCD0B5F585}" type="pres">
      <dgm:prSet presAssocID="{411AABAF-37D5-4D05-93B5-974DD21EA49F}" presName="vertSpace2b" presStyleCnt="0"/>
      <dgm:spPr/>
    </dgm:pt>
    <dgm:pt modelId="{99002980-11CA-462B-8CBE-1EFEAE9E16EB}" type="pres">
      <dgm:prSet presAssocID="{B1B57AAA-537D-447C-98E4-BE3751ABD791}" presName="horz2" presStyleCnt="0"/>
      <dgm:spPr/>
    </dgm:pt>
    <dgm:pt modelId="{30662173-A71A-4FBE-AE19-C407BDA138D7}" type="pres">
      <dgm:prSet presAssocID="{B1B57AAA-537D-447C-98E4-BE3751ABD791}" presName="horzSpace2" presStyleCnt="0"/>
      <dgm:spPr/>
    </dgm:pt>
    <dgm:pt modelId="{4C0B9817-DF1F-4955-AF49-F7ACA1280022}" type="pres">
      <dgm:prSet presAssocID="{B1B57AAA-537D-447C-98E4-BE3751ABD791}" presName="tx2" presStyleLbl="revTx" presStyleIdx="4" presStyleCnt="8"/>
      <dgm:spPr/>
    </dgm:pt>
    <dgm:pt modelId="{D813A647-E12E-441E-AD1B-06BE923232D6}" type="pres">
      <dgm:prSet presAssocID="{B1B57AAA-537D-447C-98E4-BE3751ABD791}" presName="vert2" presStyleCnt="0"/>
      <dgm:spPr/>
    </dgm:pt>
    <dgm:pt modelId="{213F25AC-4E30-4D31-85C9-3592987C1E36}" type="pres">
      <dgm:prSet presAssocID="{B1B57AAA-537D-447C-98E4-BE3751ABD791}" presName="thinLine2b" presStyleLbl="callout" presStyleIdx="2" presStyleCnt="6"/>
      <dgm:spPr/>
    </dgm:pt>
    <dgm:pt modelId="{8062F014-B4FE-4DF5-88DB-4268BA85ED76}" type="pres">
      <dgm:prSet presAssocID="{B1B57AAA-537D-447C-98E4-BE3751ABD791}" presName="vertSpace2b" presStyleCnt="0"/>
      <dgm:spPr/>
    </dgm:pt>
    <dgm:pt modelId="{ED7C568F-C230-4952-A10D-3EE954C5B3C5}" type="pres">
      <dgm:prSet presAssocID="{B6F3B6A8-00E8-4682-B761-64F4E0C0CAF7}" presName="horz2" presStyleCnt="0"/>
      <dgm:spPr/>
    </dgm:pt>
    <dgm:pt modelId="{E382FC6F-C9E6-46D0-967C-C4ED45FF3400}" type="pres">
      <dgm:prSet presAssocID="{B6F3B6A8-00E8-4682-B761-64F4E0C0CAF7}" presName="horzSpace2" presStyleCnt="0"/>
      <dgm:spPr/>
    </dgm:pt>
    <dgm:pt modelId="{C04D62F0-A82A-46C4-9EC6-356A02096D3C}" type="pres">
      <dgm:prSet presAssocID="{B6F3B6A8-00E8-4682-B761-64F4E0C0CAF7}" presName="tx2" presStyleLbl="revTx" presStyleIdx="5" presStyleCnt="8"/>
      <dgm:spPr/>
    </dgm:pt>
    <dgm:pt modelId="{211129B0-6DAE-495E-8207-67E2734D0BC8}" type="pres">
      <dgm:prSet presAssocID="{B6F3B6A8-00E8-4682-B761-64F4E0C0CAF7}" presName="vert2" presStyleCnt="0"/>
      <dgm:spPr/>
    </dgm:pt>
    <dgm:pt modelId="{F384D45E-6D3F-47A9-8971-7E4B049C998E}" type="pres">
      <dgm:prSet presAssocID="{B6F3B6A8-00E8-4682-B761-64F4E0C0CAF7}" presName="thinLine2b" presStyleLbl="callout" presStyleIdx="3" presStyleCnt="6"/>
      <dgm:spPr/>
    </dgm:pt>
    <dgm:pt modelId="{79CDE406-3C1A-42BA-9F13-82145FC436BB}" type="pres">
      <dgm:prSet presAssocID="{B6F3B6A8-00E8-4682-B761-64F4E0C0CAF7}" presName="vertSpace2b" presStyleCnt="0"/>
      <dgm:spPr/>
    </dgm:pt>
    <dgm:pt modelId="{F936856F-5466-4B87-9C54-3E93E75709A1}" type="pres">
      <dgm:prSet presAssocID="{574C0BD5-3073-4D5C-86CE-B27B5AB812CA}" presName="horz2" presStyleCnt="0"/>
      <dgm:spPr/>
    </dgm:pt>
    <dgm:pt modelId="{FFECC97C-3D00-4804-A0B3-1230A565EA53}" type="pres">
      <dgm:prSet presAssocID="{574C0BD5-3073-4D5C-86CE-B27B5AB812CA}" presName="horzSpace2" presStyleCnt="0"/>
      <dgm:spPr/>
    </dgm:pt>
    <dgm:pt modelId="{2DEB3AFD-E1B4-4B61-8F6C-CC6AAE32D42D}" type="pres">
      <dgm:prSet presAssocID="{574C0BD5-3073-4D5C-86CE-B27B5AB812CA}" presName="tx2" presStyleLbl="revTx" presStyleIdx="6" presStyleCnt="8"/>
      <dgm:spPr/>
    </dgm:pt>
    <dgm:pt modelId="{03F727C3-D1A5-465F-9E0A-E19339EBB0A6}" type="pres">
      <dgm:prSet presAssocID="{574C0BD5-3073-4D5C-86CE-B27B5AB812CA}" presName="vert2" presStyleCnt="0"/>
      <dgm:spPr/>
    </dgm:pt>
    <dgm:pt modelId="{4074DFF2-EBD3-4F99-8601-AE8CA57068D8}" type="pres">
      <dgm:prSet presAssocID="{574C0BD5-3073-4D5C-86CE-B27B5AB812CA}" presName="thinLine2b" presStyleLbl="callout" presStyleIdx="4" presStyleCnt="6"/>
      <dgm:spPr/>
    </dgm:pt>
    <dgm:pt modelId="{66F14766-B0D4-4A76-BCC9-1EE2FFF2CCAD}" type="pres">
      <dgm:prSet presAssocID="{574C0BD5-3073-4D5C-86CE-B27B5AB812CA}" presName="vertSpace2b" presStyleCnt="0"/>
      <dgm:spPr/>
    </dgm:pt>
    <dgm:pt modelId="{07564BF5-14AC-47C3-B704-9836334947C6}" type="pres">
      <dgm:prSet presAssocID="{1E71D60C-8263-4BD9-BE7A-4F68A1D074DA}" presName="horz2" presStyleCnt="0"/>
      <dgm:spPr/>
    </dgm:pt>
    <dgm:pt modelId="{19D1ACEC-0599-4C6E-87E9-C010289C8297}" type="pres">
      <dgm:prSet presAssocID="{1E71D60C-8263-4BD9-BE7A-4F68A1D074DA}" presName="horzSpace2" presStyleCnt="0"/>
      <dgm:spPr/>
    </dgm:pt>
    <dgm:pt modelId="{289E90D9-51A0-4F11-9738-E8AF53E03756}" type="pres">
      <dgm:prSet presAssocID="{1E71D60C-8263-4BD9-BE7A-4F68A1D074DA}" presName="tx2" presStyleLbl="revTx" presStyleIdx="7" presStyleCnt="8"/>
      <dgm:spPr/>
    </dgm:pt>
    <dgm:pt modelId="{31DA6544-D122-47BD-8DFD-D1628ACA4376}" type="pres">
      <dgm:prSet presAssocID="{1E71D60C-8263-4BD9-BE7A-4F68A1D074DA}" presName="vert2" presStyleCnt="0"/>
      <dgm:spPr/>
    </dgm:pt>
    <dgm:pt modelId="{1808BB23-2644-49E7-A433-029C138859DC}" type="pres">
      <dgm:prSet presAssocID="{1E71D60C-8263-4BD9-BE7A-4F68A1D074DA}" presName="thinLine2b" presStyleLbl="callout" presStyleIdx="5" presStyleCnt="6"/>
      <dgm:spPr/>
    </dgm:pt>
    <dgm:pt modelId="{27618A7E-C603-477C-9BC3-42ECF5AAAA89}" type="pres">
      <dgm:prSet presAssocID="{1E71D60C-8263-4BD9-BE7A-4F68A1D074DA}" presName="vertSpace2b" presStyleCnt="0"/>
      <dgm:spPr/>
    </dgm:pt>
  </dgm:ptLst>
  <dgm:cxnLst>
    <dgm:cxn modelId="{1D67DF0A-B411-4C34-8838-A0F7375B757F}" type="presOf" srcId="{B1B57AAA-537D-447C-98E4-BE3751ABD791}" destId="{4C0B9817-DF1F-4955-AF49-F7ACA1280022}" srcOrd="0" destOrd="0" presId="urn:microsoft.com/office/officeart/2008/layout/LinedList"/>
    <dgm:cxn modelId="{C294B80F-D89B-40BF-9F8E-1270FC1D0A17}" srcId="{D406E3AE-8CA5-4D80-81F8-96AD4DDC534F}" destId="{574C0BD5-3073-4D5C-86CE-B27B5AB812CA}" srcOrd="4" destOrd="0" parTransId="{D43280D0-2F6C-4FC6-BDA1-97A18969B90F}" sibTransId="{DD3EB56F-961B-486E-BB14-7D9DF09699CE}"/>
    <dgm:cxn modelId="{0815E421-A87E-4EB9-8EB0-159A249923D4}" type="presOf" srcId="{B6F3B6A8-00E8-4682-B761-64F4E0C0CAF7}" destId="{C04D62F0-A82A-46C4-9EC6-356A02096D3C}" srcOrd="0" destOrd="0" presId="urn:microsoft.com/office/officeart/2008/layout/LinedList"/>
    <dgm:cxn modelId="{E0C99627-189F-46E9-9C90-144CCF484142}" type="presOf" srcId="{D406E3AE-8CA5-4D80-81F8-96AD4DDC534F}" destId="{C250EF49-606D-4002-9B2B-3F65670A87E2}" srcOrd="0" destOrd="0" presId="urn:microsoft.com/office/officeart/2008/layout/LinedList"/>
    <dgm:cxn modelId="{C8CF482E-6A12-4970-B9AD-1DE85BC3C6D9}" type="presOf" srcId="{574C0BD5-3073-4D5C-86CE-B27B5AB812CA}" destId="{2DEB3AFD-E1B4-4B61-8F6C-CC6AAE32D42D}" srcOrd="0" destOrd="0" presId="urn:microsoft.com/office/officeart/2008/layout/LinedList"/>
    <dgm:cxn modelId="{C42DBD5F-C760-4CF3-B985-E8643EB9A818}" srcId="{D406E3AE-8CA5-4D80-81F8-96AD4DDC534F}" destId="{411AABAF-37D5-4D05-93B5-974DD21EA49F}" srcOrd="1" destOrd="0" parTransId="{2CA3CCE7-DC50-4571-8C66-6B39941F3619}" sibTransId="{14FBC0A8-A885-4011-A054-D326560AD50A}"/>
    <dgm:cxn modelId="{4A634A60-6A94-492F-8EA7-4878DBA90E26}" srcId="{63A58455-A949-4872-AFBC-75A45C3D5DFB}" destId="{D406E3AE-8CA5-4D80-81F8-96AD4DDC534F}" srcOrd="1" destOrd="0" parTransId="{613C11AF-76FA-400A-B5BE-1CB69CEC06C9}" sibTransId="{880EDF86-E0B2-451C-AA80-47FE5C33697C}"/>
    <dgm:cxn modelId="{8C33B571-A9B9-475C-ABA1-F4B515B396C3}" type="presOf" srcId="{1E71D60C-8263-4BD9-BE7A-4F68A1D074DA}" destId="{289E90D9-51A0-4F11-9738-E8AF53E03756}" srcOrd="0" destOrd="0" presId="urn:microsoft.com/office/officeart/2008/layout/LinedList"/>
    <dgm:cxn modelId="{F4145587-4609-4439-916F-2A1DF0220433}" srcId="{D406E3AE-8CA5-4D80-81F8-96AD4DDC534F}" destId="{831F34DD-D0F4-4C8B-B957-F95B5AB2D2AF}" srcOrd="0" destOrd="0" parTransId="{EFCFFCC4-B5EA-4A94-B053-BB6FA0E358E4}" sibTransId="{8F96AB93-25FE-4050-B10D-19102A35EDC8}"/>
    <dgm:cxn modelId="{0BC7B492-6885-4579-BF6D-F9B87148D230}" type="presOf" srcId="{411AABAF-37D5-4D05-93B5-974DD21EA49F}" destId="{D7CE4393-E8DD-4E62-9B18-F2CD0B27E945}" srcOrd="0" destOrd="0" presId="urn:microsoft.com/office/officeart/2008/layout/LinedList"/>
    <dgm:cxn modelId="{70A3CF92-38FA-4598-BAE5-5DD599B424C8}" srcId="{63A58455-A949-4872-AFBC-75A45C3D5DFB}" destId="{EDF713A2-705E-41D3-B486-E07F2C9D410B}" srcOrd="0" destOrd="0" parTransId="{9886ADF3-9248-4D1F-84FD-24387A80F368}" sibTransId="{0A9B6633-BEE2-43F6-A5EC-78C15EC97146}"/>
    <dgm:cxn modelId="{724167A1-6E5E-4401-A0D9-BE0F5BC904DF}" type="presOf" srcId="{831F34DD-D0F4-4C8B-B957-F95B5AB2D2AF}" destId="{133FAC1A-9CC0-447A-91C0-8DF387D88E58}" srcOrd="0" destOrd="0" presId="urn:microsoft.com/office/officeart/2008/layout/LinedList"/>
    <dgm:cxn modelId="{2F6001B7-0F86-4001-8E30-2BD304BEBADB}" type="presOf" srcId="{EDF713A2-705E-41D3-B486-E07F2C9D410B}" destId="{0FD15E6C-D995-45B1-B683-16373662058B}" srcOrd="0" destOrd="0" presId="urn:microsoft.com/office/officeart/2008/layout/LinedList"/>
    <dgm:cxn modelId="{A70CBABC-1E85-406D-BAA9-9F8975B22534}" srcId="{D406E3AE-8CA5-4D80-81F8-96AD4DDC534F}" destId="{B6F3B6A8-00E8-4682-B761-64F4E0C0CAF7}" srcOrd="3" destOrd="0" parTransId="{BD47236E-CB72-4F28-8C91-C3566BF63EDD}" sibTransId="{83E3944B-C9EB-4D35-9FB4-03E7EF3B1EE3}"/>
    <dgm:cxn modelId="{6B1AC4C6-9368-4502-B29E-8E61C689B2B5}" srcId="{D406E3AE-8CA5-4D80-81F8-96AD4DDC534F}" destId="{B1B57AAA-537D-447C-98E4-BE3751ABD791}" srcOrd="2" destOrd="0" parTransId="{15A41B14-BAB3-4E4D-9369-2822880219C5}" sibTransId="{7E020200-6968-4204-9444-7250246338ED}"/>
    <dgm:cxn modelId="{0B39EDE1-9F32-443E-93F2-AE09E9ACD200}" type="presOf" srcId="{63A58455-A949-4872-AFBC-75A45C3D5DFB}" destId="{328844EA-9E63-447A-B482-AF189A15D902}" srcOrd="0" destOrd="0" presId="urn:microsoft.com/office/officeart/2008/layout/LinedList"/>
    <dgm:cxn modelId="{AC4268E7-5EDA-4A31-8D07-9DA789952320}" srcId="{D406E3AE-8CA5-4D80-81F8-96AD4DDC534F}" destId="{1E71D60C-8263-4BD9-BE7A-4F68A1D074DA}" srcOrd="5" destOrd="0" parTransId="{1934DF7A-D4D7-4555-A4C3-E7C2602EF769}" sibTransId="{73EF0B2C-72A2-480A-9D9F-C89D63FF9BC7}"/>
    <dgm:cxn modelId="{96016BCC-19F2-4258-9B0F-B12037B49851}" type="presParOf" srcId="{328844EA-9E63-447A-B482-AF189A15D902}" destId="{083CF670-6D44-48D3-A207-03335F4E0958}" srcOrd="0" destOrd="0" presId="urn:microsoft.com/office/officeart/2008/layout/LinedList"/>
    <dgm:cxn modelId="{99E5E7C6-AEB9-46B5-855E-0862CDD8BE37}" type="presParOf" srcId="{328844EA-9E63-447A-B482-AF189A15D902}" destId="{E21296EB-19D9-40BD-A1E8-95028C7287D9}" srcOrd="1" destOrd="0" presId="urn:microsoft.com/office/officeart/2008/layout/LinedList"/>
    <dgm:cxn modelId="{2CBBFB69-6A72-44B6-B243-0CBE0D529E36}" type="presParOf" srcId="{E21296EB-19D9-40BD-A1E8-95028C7287D9}" destId="{0FD15E6C-D995-45B1-B683-16373662058B}" srcOrd="0" destOrd="0" presId="urn:microsoft.com/office/officeart/2008/layout/LinedList"/>
    <dgm:cxn modelId="{DEF18190-60A5-436A-8CE0-7F4265332C3D}" type="presParOf" srcId="{E21296EB-19D9-40BD-A1E8-95028C7287D9}" destId="{ACE1EEE9-1988-4CD6-BC0E-B6F9B8CE3263}" srcOrd="1" destOrd="0" presId="urn:microsoft.com/office/officeart/2008/layout/LinedList"/>
    <dgm:cxn modelId="{AA66B37E-54F1-4DD2-A939-64ECCD2EE5DE}" type="presParOf" srcId="{328844EA-9E63-447A-B482-AF189A15D902}" destId="{1D34DCEC-F834-4EEA-86BC-E7A9C14B923D}" srcOrd="2" destOrd="0" presId="urn:microsoft.com/office/officeart/2008/layout/LinedList"/>
    <dgm:cxn modelId="{E7A99412-FA5B-4B7E-81C6-2AA9096C56BB}" type="presParOf" srcId="{328844EA-9E63-447A-B482-AF189A15D902}" destId="{423F79BA-CAEC-46E9-A0DD-BDFBA65A5964}" srcOrd="3" destOrd="0" presId="urn:microsoft.com/office/officeart/2008/layout/LinedList"/>
    <dgm:cxn modelId="{B2F89361-DE89-4A91-B668-AE5284FA78A6}" type="presParOf" srcId="{423F79BA-CAEC-46E9-A0DD-BDFBA65A5964}" destId="{C250EF49-606D-4002-9B2B-3F65670A87E2}" srcOrd="0" destOrd="0" presId="urn:microsoft.com/office/officeart/2008/layout/LinedList"/>
    <dgm:cxn modelId="{2D33DAB3-07E7-4D9B-8271-C7644ED11CDA}" type="presParOf" srcId="{423F79BA-CAEC-46E9-A0DD-BDFBA65A5964}" destId="{DF30D1A7-8865-4259-BCCC-F10BA8BBC762}" srcOrd="1" destOrd="0" presId="urn:microsoft.com/office/officeart/2008/layout/LinedList"/>
    <dgm:cxn modelId="{28193C7A-389F-4057-BDC8-DB605D4EC7EC}" type="presParOf" srcId="{DF30D1A7-8865-4259-BCCC-F10BA8BBC762}" destId="{5B483B83-579D-442E-A5B5-D64418A5322F}" srcOrd="0" destOrd="0" presId="urn:microsoft.com/office/officeart/2008/layout/LinedList"/>
    <dgm:cxn modelId="{80FA6B3A-005F-402C-BDF3-6D66B938538E}" type="presParOf" srcId="{DF30D1A7-8865-4259-BCCC-F10BA8BBC762}" destId="{FE7389F7-F9B4-42E0-BC43-60C231901760}" srcOrd="1" destOrd="0" presId="urn:microsoft.com/office/officeart/2008/layout/LinedList"/>
    <dgm:cxn modelId="{0C6E3AD8-06CB-4BF1-BAD2-820AE087DEF2}" type="presParOf" srcId="{FE7389F7-F9B4-42E0-BC43-60C231901760}" destId="{22ADF886-1213-4F30-8BDE-FA9D339B04A2}" srcOrd="0" destOrd="0" presId="urn:microsoft.com/office/officeart/2008/layout/LinedList"/>
    <dgm:cxn modelId="{A99CC26F-FA06-4220-8FFC-1C0B35DADF1D}" type="presParOf" srcId="{FE7389F7-F9B4-42E0-BC43-60C231901760}" destId="{133FAC1A-9CC0-447A-91C0-8DF387D88E58}" srcOrd="1" destOrd="0" presId="urn:microsoft.com/office/officeart/2008/layout/LinedList"/>
    <dgm:cxn modelId="{8091D0BB-CCFB-4145-B1A5-6FCB88978C42}" type="presParOf" srcId="{FE7389F7-F9B4-42E0-BC43-60C231901760}" destId="{31BD3ACE-510D-4806-AEDA-9CB0252FDAB1}" srcOrd="2" destOrd="0" presId="urn:microsoft.com/office/officeart/2008/layout/LinedList"/>
    <dgm:cxn modelId="{52E98A14-6CFC-4AB9-A9FC-DB416B5417B1}" type="presParOf" srcId="{DF30D1A7-8865-4259-BCCC-F10BA8BBC762}" destId="{77B4D91B-82AD-40F1-92CB-C24470E1E8BF}" srcOrd="2" destOrd="0" presId="urn:microsoft.com/office/officeart/2008/layout/LinedList"/>
    <dgm:cxn modelId="{A976F9BA-5A25-4092-8372-2B057084415E}" type="presParOf" srcId="{DF30D1A7-8865-4259-BCCC-F10BA8BBC762}" destId="{2466866F-5407-4083-AD1B-B96459FD354D}" srcOrd="3" destOrd="0" presId="urn:microsoft.com/office/officeart/2008/layout/LinedList"/>
    <dgm:cxn modelId="{63938374-703B-465C-B30A-2093FECB6E4A}" type="presParOf" srcId="{DF30D1A7-8865-4259-BCCC-F10BA8BBC762}" destId="{F85CA70D-A9EE-40E3-9053-D48C2684E5D6}" srcOrd="4" destOrd="0" presId="urn:microsoft.com/office/officeart/2008/layout/LinedList"/>
    <dgm:cxn modelId="{1D691C4F-D14E-4423-A2E0-13659FD1ECB6}" type="presParOf" srcId="{F85CA70D-A9EE-40E3-9053-D48C2684E5D6}" destId="{DA7B7BAC-7842-4268-8435-FD77E642D8F9}" srcOrd="0" destOrd="0" presId="urn:microsoft.com/office/officeart/2008/layout/LinedList"/>
    <dgm:cxn modelId="{4CABB24F-FDC9-4499-9C99-E347402C3330}" type="presParOf" srcId="{F85CA70D-A9EE-40E3-9053-D48C2684E5D6}" destId="{D7CE4393-E8DD-4E62-9B18-F2CD0B27E945}" srcOrd="1" destOrd="0" presId="urn:microsoft.com/office/officeart/2008/layout/LinedList"/>
    <dgm:cxn modelId="{46456658-7B59-40B4-829E-404AEE672FF1}" type="presParOf" srcId="{F85CA70D-A9EE-40E3-9053-D48C2684E5D6}" destId="{35D10681-C277-44E6-B581-5E6EC6907628}" srcOrd="2" destOrd="0" presId="urn:microsoft.com/office/officeart/2008/layout/LinedList"/>
    <dgm:cxn modelId="{E841C0E6-11B0-49D2-BB57-0AA5F7070E27}" type="presParOf" srcId="{DF30D1A7-8865-4259-BCCC-F10BA8BBC762}" destId="{6CA400DD-C3CA-4C0E-874E-32C3A467C8A0}" srcOrd="5" destOrd="0" presId="urn:microsoft.com/office/officeart/2008/layout/LinedList"/>
    <dgm:cxn modelId="{C1D4385D-22E5-4ACB-81CF-C1D38A17FDC0}" type="presParOf" srcId="{DF30D1A7-8865-4259-BCCC-F10BA8BBC762}" destId="{542DAE9E-82E9-43EC-80BD-80DCD0B5F585}" srcOrd="6" destOrd="0" presId="urn:microsoft.com/office/officeart/2008/layout/LinedList"/>
    <dgm:cxn modelId="{44C93DAE-DB9C-4DDC-A930-F184EBCF7F87}" type="presParOf" srcId="{DF30D1A7-8865-4259-BCCC-F10BA8BBC762}" destId="{99002980-11CA-462B-8CBE-1EFEAE9E16EB}" srcOrd="7" destOrd="0" presId="urn:microsoft.com/office/officeart/2008/layout/LinedList"/>
    <dgm:cxn modelId="{38A65C38-D4ED-49BE-96C9-D688C7FFFCA6}" type="presParOf" srcId="{99002980-11CA-462B-8CBE-1EFEAE9E16EB}" destId="{30662173-A71A-4FBE-AE19-C407BDA138D7}" srcOrd="0" destOrd="0" presId="urn:microsoft.com/office/officeart/2008/layout/LinedList"/>
    <dgm:cxn modelId="{F752EC08-CB65-4D7A-BF78-F4E8FAF9A266}" type="presParOf" srcId="{99002980-11CA-462B-8CBE-1EFEAE9E16EB}" destId="{4C0B9817-DF1F-4955-AF49-F7ACA1280022}" srcOrd="1" destOrd="0" presId="urn:microsoft.com/office/officeart/2008/layout/LinedList"/>
    <dgm:cxn modelId="{4E7F2C7D-2DED-454E-990A-5E54E3E6D728}" type="presParOf" srcId="{99002980-11CA-462B-8CBE-1EFEAE9E16EB}" destId="{D813A647-E12E-441E-AD1B-06BE923232D6}" srcOrd="2" destOrd="0" presId="urn:microsoft.com/office/officeart/2008/layout/LinedList"/>
    <dgm:cxn modelId="{8780FDD9-9BEB-4DA6-93B4-098D61E60F50}" type="presParOf" srcId="{DF30D1A7-8865-4259-BCCC-F10BA8BBC762}" destId="{213F25AC-4E30-4D31-85C9-3592987C1E36}" srcOrd="8" destOrd="0" presId="urn:microsoft.com/office/officeart/2008/layout/LinedList"/>
    <dgm:cxn modelId="{420A626F-0542-470D-BE21-DFB71F5E9A93}" type="presParOf" srcId="{DF30D1A7-8865-4259-BCCC-F10BA8BBC762}" destId="{8062F014-B4FE-4DF5-88DB-4268BA85ED76}" srcOrd="9" destOrd="0" presId="urn:microsoft.com/office/officeart/2008/layout/LinedList"/>
    <dgm:cxn modelId="{1FAD0C55-28C4-419F-BAD7-173FB3C0FACC}" type="presParOf" srcId="{DF30D1A7-8865-4259-BCCC-F10BA8BBC762}" destId="{ED7C568F-C230-4952-A10D-3EE954C5B3C5}" srcOrd="10" destOrd="0" presId="urn:microsoft.com/office/officeart/2008/layout/LinedList"/>
    <dgm:cxn modelId="{7AB9321E-8DBF-45F3-8A8F-776FAC8ACB79}" type="presParOf" srcId="{ED7C568F-C230-4952-A10D-3EE954C5B3C5}" destId="{E382FC6F-C9E6-46D0-967C-C4ED45FF3400}" srcOrd="0" destOrd="0" presId="urn:microsoft.com/office/officeart/2008/layout/LinedList"/>
    <dgm:cxn modelId="{BDFE03F5-B547-4A07-939A-D170A075D99F}" type="presParOf" srcId="{ED7C568F-C230-4952-A10D-3EE954C5B3C5}" destId="{C04D62F0-A82A-46C4-9EC6-356A02096D3C}" srcOrd="1" destOrd="0" presId="urn:microsoft.com/office/officeart/2008/layout/LinedList"/>
    <dgm:cxn modelId="{7A080782-5E32-4EC8-A283-46E4B910ABD5}" type="presParOf" srcId="{ED7C568F-C230-4952-A10D-3EE954C5B3C5}" destId="{211129B0-6DAE-495E-8207-67E2734D0BC8}" srcOrd="2" destOrd="0" presId="urn:microsoft.com/office/officeart/2008/layout/LinedList"/>
    <dgm:cxn modelId="{0234CF2D-F289-42C7-BF16-9F2CED9C8BA8}" type="presParOf" srcId="{DF30D1A7-8865-4259-BCCC-F10BA8BBC762}" destId="{F384D45E-6D3F-47A9-8971-7E4B049C998E}" srcOrd="11" destOrd="0" presId="urn:microsoft.com/office/officeart/2008/layout/LinedList"/>
    <dgm:cxn modelId="{0C422DCF-570A-4767-8BFE-2EFBB54C26D8}" type="presParOf" srcId="{DF30D1A7-8865-4259-BCCC-F10BA8BBC762}" destId="{79CDE406-3C1A-42BA-9F13-82145FC436BB}" srcOrd="12" destOrd="0" presId="urn:microsoft.com/office/officeart/2008/layout/LinedList"/>
    <dgm:cxn modelId="{855A8F83-8CCC-4BA5-9B92-E7BC682A048A}" type="presParOf" srcId="{DF30D1A7-8865-4259-BCCC-F10BA8BBC762}" destId="{F936856F-5466-4B87-9C54-3E93E75709A1}" srcOrd="13" destOrd="0" presId="urn:microsoft.com/office/officeart/2008/layout/LinedList"/>
    <dgm:cxn modelId="{970E92D4-5D69-4969-B080-83918302D278}" type="presParOf" srcId="{F936856F-5466-4B87-9C54-3E93E75709A1}" destId="{FFECC97C-3D00-4804-A0B3-1230A565EA53}" srcOrd="0" destOrd="0" presId="urn:microsoft.com/office/officeart/2008/layout/LinedList"/>
    <dgm:cxn modelId="{9288F3FB-D3A2-4E08-A900-539710FEB13F}" type="presParOf" srcId="{F936856F-5466-4B87-9C54-3E93E75709A1}" destId="{2DEB3AFD-E1B4-4B61-8F6C-CC6AAE32D42D}" srcOrd="1" destOrd="0" presId="urn:microsoft.com/office/officeart/2008/layout/LinedList"/>
    <dgm:cxn modelId="{EAD39CAE-52B8-4D52-9BDE-7B1E979B052F}" type="presParOf" srcId="{F936856F-5466-4B87-9C54-3E93E75709A1}" destId="{03F727C3-D1A5-465F-9E0A-E19339EBB0A6}" srcOrd="2" destOrd="0" presId="urn:microsoft.com/office/officeart/2008/layout/LinedList"/>
    <dgm:cxn modelId="{00613A1F-2DE4-4378-B0E1-60F3514C4FC8}" type="presParOf" srcId="{DF30D1A7-8865-4259-BCCC-F10BA8BBC762}" destId="{4074DFF2-EBD3-4F99-8601-AE8CA57068D8}" srcOrd="14" destOrd="0" presId="urn:microsoft.com/office/officeart/2008/layout/LinedList"/>
    <dgm:cxn modelId="{AA06ED2A-836F-456E-A32D-22DBB1818EB8}" type="presParOf" srcId="{DF30D1A7-8865-4259-BCCC-F10BA8BBC762}" destId="{66F14766-B0D4-4A76-BCC9-1EE2FFF2CCAD}" srcOrd="15" destOrd="0" presId="urn:microsoft.com/office/officeart/2008/layout/LinedList"/>
    <dgm:cxn modelId="{0D32C2EE-B1C1-4089-AA4D-FC70C1001673}" type="presParOf" srcId="{DF30D1A7-8865-4259-BCCC-F10BA8BBC762}" destId="{07564BF5-14AC-47C3-B704-9836334947C6}" srcOrd="16" destOrd="0" presId="urn:microsoft.com/office/officeart/2008/layout/LinedList"/>
    <dgm:cxn modelId="{F42572F1-B2E8-4740-A6FA-CB9B2E8BDA25}" type="presParOf" srcId="{07564BF5-14AC-47C3-B704-9836334947C6}" destId="{19D1ACEC-0599-4C6E-87E9-C010289C8297}" srcOrd="0" destOrd="0" presId="urn:microsoft.com/office/officeart/2008/layout/LinedList"/>
    <dgm:cxn modelId="{CDB6381F-F2D1-4AD8-B9B3-A3278A5FE48F}" type="presParOf" srcId="{07564BF5-14AC-47C3-B704-9836334947C6}" destId="{289E90D9-51A0-4F11-9738-E8AF53E03756}" srcOrd="1" destOrd="0" presId="urn:microsoft.com/office/officeart/2008/layout/LinedList"/>
    <dgm:cxn modelId="{2B484C53-60B0-41E9-BB23-9465ECCF1F86}" type="presParOf" srcId="{07564BF5-14AC-47C3-B704-9836334947C6}" destId="{31DA6544-D122-47BD-8DFD-D1628ACA4376}" srcOrd="2" destOrd="0" presId="urn:microsoft.com/office/officeart/2008/layout/LinedList"/>
    <dgm:cxn modelId="{0B5B257C-0103-4478-A0F8-5F7190E0B675}" type="presParOf" srcId="{DF30D1A7-8865-4259-BCCC-F10BA8BBC762}" destId="{1808BB23-2644-49E7-A433-029C138859DC}" srcOrd="17" destOrd="0" presId="urn:microsoft.com/office/officeart/2008/layout/LinedList"/>
    <dgm:cxn modelId="{ED7BC610-34EA-4BAB-9AC6-19C856946254}" type="presParOf" srcId="{DF30D1A7-8865-4259-BCCC-F10BA8BBC762}" destId="{27618A7E-C603-477C-9BC3-42ECF5AAAA89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55C5413-67C2-40FC-8BD4-59C3048C14B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6E2FEA4-C87F-4CA2-8D8D-60AF85BE37B1}">
      <dgm:prSet phldrT="[Texto]"/>
      <dgm:spPr/>
      <dgm:t>
        <a:bodyPr/>
        <a:lstStyle/>
        <a:p>
          <a:r>
            <a:rPr lang="es-AR" altLang="es-AR" dirty="0"/>
            <a:t>Problemas con los índices?</a:t>
          </a:r>
          <a:endParaRPr lang="es-AR" dirty="0"/>
        </a:p>
      </dgm:t>
    </dgm:pt>
    <dgm:pt modelId="{5AE399A3-3F3A-4800-AAA0-49D20C31A57C}" type="parTrans" cxnId="{5151D8EE-5144-4A58-B289-30560ACDD71B}">
      <dgm:prSet/>
      <dgm:spPr/>
      <dgm:t>
        <a:bodyPr/>
        <a:lstStyle/>
        <a:p>
          <a:endParaRPr lang="es-AR"/>
        </a:p>
      </dgm:t>
    </dgm:pt>
    <dgm:pt modelId="{6FE4993D-B535-47FD-9D72-EEA6AB944711}" type="sibTrans" cxnId="{5151D8EE-5144-4A58-B289-30560ACDD71B}">
      <dgm:prSet/>
      <dgm:spPr/>
      <dgm:t>
        <a:bodyPr/>
        <a:lstStyle/>
        <a:p>
          <a:endParaRPr lang="es-AR"/>
        </a:p>
      </dgm:t>
    </dgm:pt>
    <dgm:pt modelId="{A4C50C02-8C61-4656-8D4D-94EA6B7822B3}">
      <dgm:prSet/>
      <dgm:spPr/>
      <dgm:t>
        <a:bodyPr/>
        <a:lstStyle/>
        <a:p>
          <a:r>
            <a:rPr lang="es-AR" altLang="es-AR" dirty="0"/>
            <a:t>La búsqueda binaria aun es costosa</a:t>
          </a:r>
        </a:p>
      </dgm:t>
    </dgm:pt>
    <dgm:pt modelId="{045CC17A-F444-489C-AB73-950D3371B7AF}" type="parTrans" cxnId="{F20B45A0-1AAA-4BF7-A30F-5E5004233BE7}">
      <dgm:prSet/>
      <dgm:spPr/>
      <dgm:t>
        <a:bodyPr/>
        <a:lstStyle/>
        <a:p>
          <a:endParaRPr lang="es-AR"/>
        </a:p>
      </dgm:t>
    </dgm:pt>
    <dgm:pt modelId="{F962A61F-2475-49FD-BC0E-070980F221E3}" type="sibTrans" cxnId="{F20B45A0-1AAA-4BF7-A30F-5E5004233BE7}">
      <dgm:prSet/>
      <dgm:spPr/>
      <dgm:t>
        <a:bodyPr/>
        <a:lstStyle/>
        <a:p>
          <a:endParaRPr lang="es-AR"/>
        </a:p>
      </dgm:t>
    </dgm:pt>
    <dgm:pt modelId="{62FEDF24-4141-4FCF-AF6F-54E22AE7AB43}">
      <dgm:prSet/>
      <dgm:spPr/>
      <dgm:t>
        <a:bodyPr/>
        <a:lstStyle/>
        <a:p>
          <a:r>
            <a:rPr lang="es-AR" altLang="es-AR" dirty="0"/>
            <a:t>Mantener los índices ordenados es costoso</a:t>
          </a:r>
        </a:p>
      </dgm:t>
    </dgm:pt>
    <dgm:pt modelId="{1BE0B9FA-2315-4D14-B2C2-493C1F16E898}" type="parTrans" cxnId="{9B6CFC37-1BDD-4D0A-93E0-6E2BA911930B}">
      <dgm:prSet/>
      <dgm:spPr/>
      <dgm:t>
        <a:bodyPr/>
        <a:lstStyle/>
        <a:p>
          <a:endParaRPr lang="es-AR"/>
        </a:p>
      </dgm:t>
    </dgm:pt>
    <dgm:pt modelId="{E9FAAEA7-6CF4-41FB-B82E-AFB2122F29A5}" type="sibTrans" cxnId="{9B6CFC37-1BDD-4D0A-93E0-6E2BA911930B}">
      <dgm:prSet/>
      <dgm:spPr/>
      <dgm:t>
        <a:bodyPr/>
        <a:lstStyle/>
        <a:p>
          <a:endParaRPr lang="es-AR"/>
        </a:p>
      </dgm:t>
    </dgm:pt>
    <dgm:pt modelId="{F31CE48A-B1B3-4232-B6D2-7C43A289A945}">
      <dgm:prSet/>
      <dgm:spPr/>
      <dgm:t>
        <a:bodyPr/>
        <a:lstStyle/>
        <a:p>
          <a:r>
            <a:rPr lang="es-AR" altLang="es-AR" dirty="0"/>
            <a:t>Árboles</a:t>
          </a:r>
        </a:p>
      </dgm:t>
    </dgm:pt>
    <dgm:pt modelId="{DE952FCD-D509-4245-BE14-89F03667616E}" type="parTrans" cxnId="{F7F6A913-D3DB-4ED2-91FF-896BA32C62AF}">
      <dgm:prSet/>
      <dgm:spPr/>
      <dgm:t>
        <a:bodyPr/>
        <a:lstStyle/>
        <a:p>
          <a:endParaRPr lang="es-AR"/>
        </a:p>
      </dgm:t>
    </dgm:pt>
    <dgm:pt modelId="{FA015147-766A-42A9-BAD1-2C6872DD6EEF}" type="sibTrans" cxnId="{F7F6A913-D3DB-4ED2-91FF-896BA32C62AF}">
      <dgm:prSet/>
      <dgm:spPr/>
      <dgm:t>
        <a:bodyPr/>
        <a:lstStyle/>
        <a:p>
          <a:endParaRPr lang="es-AR"/>
        </a:p>
      </dgm:t>
    </dgm:pt>
    <dgm:pt modelId="{E4E95C7E-EA3D-4C1A-A68F-300F1C369A4C}">
      <dgm:prSet/>
      <dgm:spPr/>
      <dgm:t>
        <a:bodyPr/>
        <a:lstStyle/>
        <a:p>
          <a:r>
            <a:rPr lang="es-AR" altLang="es-AR" dirty="0"/>
            <a:t>Estructuras de datos que permiten localizar en forma más rápida información de un archivo, tienen intrínsecamente búsqueda binaria</a:t>
          </a:r>
        </a:p>
      </dgm:t>
    </dgm:pt>
    <dgm:pt modelId="{9F8BDA94-2118-4F37-870D-69EB6939FA4A}" type="parTrans" cxnId="{329704E6-F146-43FC-98C9-B3D26B446F58}">
      <dgm:prSet/>
      <dgm:spPr/>
      <dgm:t>
        <a:bodyPr/>
        <a:lstStyle/>
        <a:p>
          <a:endParaRPr lang="es-AR"/>
        </a:p>
      </dgm:t>
    </dgm:pt>
    <dgm:pt modelId="{5714995E-A922-4952-B5FF-081C063FEA95}" type="sibTrans" cxnId="{329704E6-F146-43FC-98C9-B3D26B446F58}">
      <dgm:prSet/>
      <dgm:spPr/>
      <dgm:t>
        <a:bodyPr/>
        <a:lstStyle/>
        <a:p>
          <a:endParaRPr lang="es-AR"/>
        </a:p>
      </dgm:t>
    </dgm:pt>
    <dgm:pt modelId="{5D16E8A2-E332-4AD9-8C10-226C0363B40F}">
      <dgm:prSet/>
      <dgm:spPr/>
      <dgm:t>
        <a:bodyPr/>
        <a:lstStyle/>
        <a:p>
          <a:r>
            <a:rPr lang="es-AR" altLang="es-AR" dirty="0"/>
            <a:t>Solución </a:t>
          </a:r>
          <a:r>
            <a:rPr lang="es-AR" altLang="es-AR" dirty="0">
              <a:sym typeface="Wingdings" panose="05000000000000000000" pitchFamily="2" charset="2"/>
            </a:rPr>
            <a:t> RAM</a:t>
          </a:r>
          <a:endParaRPr lang="es-AR" altLang="es-AR" dirty="0"/>
        </a:p>
      </dgm:t>
    </dgm:pt>
    <dgm:pt modelId="{9C0CD412-428E-4883-85DA-6E1904C59433}" type="parTrans" cxnId="{0CCDCCBB-89E8-4998-84F5-356E8E390E57}">
      <dgm:prSet/>
      <dgm:spPr/>
    </dgm:pt>
    <dgm:pt modelId="{334AAA97-E8ED-4BA3-9FCB-E2E8A0C9C91D}" type="sibTrans" cxnId="{0CCDCCBB-89E8-4998-84F5-356E8E390E57}">
      <dgm:prSet/>
      <dgm:spPr/>
    </dgm:pt>
    <dgm:pt modelId="{224961F0-ABCF-4897-808C-2AACDDB9C0B4}">
      <dgm:prSet/>
      <dgm:spPr/>
      <dgm:t>
        <a:bodyPr/>
        <a:lstStyle/>
        <a:p>
          <a:r>
            <a:rPr lang="es-AR" altLang="es-AR" dirty="0"/>
            <a:t>Objetivo </a:t>
          </a:r>
          <a:r>
            <a:rPr lang="es-AR" altLang="es-AR" dirty="0">
              <a:sym typeface="Wingdings" panose="05000000000000000000" pitchFamily="2" charset="2"/>
            </a:rPr>
            <a:t> persistencia de datos</a:t>
          </a:r>
          <a:endParaRPr lang="es-AR" altLang="es-AR" dirty="0"/>
        </a:p>
      </dgm:t>
    </dgm:pt>
    <dgm:pt modelId="{A64E7CD2-266F-4B04-95D5-A420F0E49C5E}" type="parTrans" cxnId="{1B19C93F-F790-4461-9739-28CB3C16652D}">
      <dgm:prSet/>
      <dgm:spPr/>
    </dgm:pt>
    <dgm:pt modelId="{C43E3D81-1A9D-4E91-BBC8-7B80B0D42629}" type="sibTrans" cxnId="{1B19C93F-F790-4461-9739-28CB3C16652D}">
      <dgm:prSet/>
      <dgm:spPr/>
    </dgm:pt>
    <dgm:pt modelId="{F52C3EF8-8AF3-4ACD-AFA1-3839ADD6A204}" type="pres">
      <dgm:prSet presAssocID="{755C5413-67C2-40FC-8BD4-59C3048C14B8}" presName="linear" presStyleCnt="0">
        <dgm:presLayoutVars>
          <dgm:animLvl val="lvl"/>
          <dgm:resizeHandles val="exact"/>
        </dgm:presLayoutVars>
      </dgm:prSet>
      <dgm:spPr/>
    </dgm:pt>
    <dgm:pt modelId="{05D8B18A-1E61-40A1-9B68-6B148AD3FF6D}" type="pres">
      <dgm:prSet presAssocID="{66E2FEA4-C87F-4CA2-8D8D-60AF85BE37B1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93D7817-811B-4D3B-A322-3AA44DE735BB}" type="pres">
      <dgm:prSet presAssocID="{66E2FEA4-C87F-4CA2-8D8D-60AF85BE37B1}" presName="childText" presStyleLbl="revTx" presStyleIdx="0" presStyleCnt="2">
        <dgm:presLayoutVars>
          <dgm:bulletEnabled val="1"/>
        </dgm:presLayoutVars>
      </dgm:prSet>
      <dgm:spPr/>
    </dgm:pt>
    <dgm:pt modelId="{C9BDF1A7-2B40-45CF-94A5-BF3E454A1E75}" type="pres">
      <dgm:prSet presAssocID="{F31CE48A-B1B3-4232-B6D2-7C43A289A94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C4A6DF95-6D2B-4623-B022-9DECD16907A9}" type="pres">
      <dgm:prSet presAssocID="{F31CE48A-B1B3-4232-B6D2-7C43A289A945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F7F6A913-D3DB-4ED2-91FF-896BA32C62AF}" srcId="{755C5413-67C2-40FC-8BD4-59C3048C14B8}" destId="{F31CE48A-B1B3-4232-B6D2-7C43A289A945}" srcOrd="1" destOrd="0" parTransId="{DE952FCD-D509-4245-BE14-89F03667616E}" sibTransId="{FA015147-766A-42A9-BAD1-2C6872DD6EEF}"/>
    <dgm:cxn modelId="{E6366D14-0475-48D1-9D56-CC10FA94A37A}" type="presOf" srcId="{F31CE48A-B1B3-4232-B6D2-7C43A289A945}" destId="{C9BDF1A7-2B40-45CF-94A5-BF3E454A1E75}" srcOrd="0" destOrd="0" presId="urn:microsoft.com/office/officeart/2005/8/layout/vList2"/>
    <dgm:cxn modelId="{9B6CFC37-1BDD-4D0A-93E0-6E2BA911930B}" srcId="{66E2FEA4-C87F-4CA2-8D8D-60AF85BE37B1}" destId="{62FEDF24-4141-4FCF-AF6F-54E22AE7AB43}" srcOrd="1" destOrd="0" parTransId="{1BE0B9FA-2315-4D14-B2C2-493C1F16E898}" sibTransId="{E9FAAEA7-6CF4-41FB-B82E-AFB2122F29A5}"/>
    <dgm:cxn modelId="{1B19C93F-F790-4461-9739-28CB3C16652D}" srcId="{66E2FEA4-C87F-4CA2-8D8D-60AF85BE37B1}" destId="{224961F0-ABCF-4897-808C-2AACDDB9C0B4}" srcOrd="3" destOrd="0" parTransId="{A64E7CD2-266F-4B04-95D5-A420F0E49C5E}" sibTransId="{C43E3D81-1A9D-4E91-BBC8-7B80B0D42629}"/>
    <dgm:cxn modelId="{112C146C-902D-47D9-B613-EE527EE6D4B4}" type="presOf" srcId="{224961F0-ABCF-4897-808C-2AACDDB9C0B4}" destId="{393D7817-811B-4D3B-A322-3AA44DE735BB}" srcOrd="0" destOrd="3" presId="urn:microsoft.com/office/officeart/2005/8/layout/vList2"/>
    <dgm:cxn modelId="{BF427D6F-7A7B-4CD6-A90E-0C23527CA6DD}" type="presOf" srcId="{62FEDF24-4141-4FCF-AF6F-54E22AE7AB43}" destId="{393D7817-811B-4D3B-A322-3AA44DE735BB}" srcOrd="0" destOrd="1" presId="urn:microsoft.com/office/officeart/2005/8/layout/vList2"/>
    <dgm:cxn modelId="{9E7E1154-B89E-4C05-BE14-259FE0F9B89C}" type="presOf" srcId="{A4C50C02-8C61-4656-8D4D-94EA6B7822B3}" destId="{393D7817-811B-4D3B-A322-3AA44DE735BB}" srcOrd="0" destOrd="0" presId="urn:microsoft.com/office/officeart/2005/8/layout/vList2"/>
    <dgm:cxn modelId="{455B7980-754F-44F1-8FDD-98B9731B216B}" type="presOf" srcId="{755C5413-67C2-40FC-8BD4-59C3048C14B8}" destId="{F52C3EF8-8AF3-4ACD-AFA1-3839ADD6A204}" srcOrd="0" destOrd="0" presId="urn:microsoft.com/office/officeart/2005/8/layout/vList2"/>
    <dgm:cxn modelId="{1BB2AC8D-4DBF-4E6C-AF87-467CEFB30349}" type="presOf" srcId="{5D16E8A2-E332-4AD9-8C10-226C0363B40F}" destId="{393D7817-811B-4D3B-A322-3AA44DE735BB}" srcOrd="0" destOrd="2" presId="urn:microsoft.com/office/officeart/2005/8/layout/vList2"/>
    <dgm:cxn modelId="{F20B45A0-1AAA-4BF7-A30F-5E5004233BE7}" srcId="{66E2FEA4-C87F-4CA2-8D8D-60AF85BE37B1}" destId="{A4C50C02-8C61-4656-8D4D-94EA6B7822B3}" srcOrd="0" destOrd="0" parTransId="{045CC17A-F444-489C-AB73-950D3371B7AF}" sibTransId="{F962A61F-2475-49FD-BC0E-070980F221E3}"/>
    <dgm:cxn modelId="{0CCDCCBB-89E8-4998-84F5-356E8E390E57}" srcId="{66E2FEA4-C87F-4CA2-8D8D-60AF85BE37B1}" destId="{5D16E8A2-E332-4AD9-8C10-226C0363B40F}" srcOrd="2" destOrd="0" parTransId="{9C0CD412-428E-4883-85DA-6E1904C59433}" sibTransId="{334AAA97-E8ED-4BA3-9FCB-E2E8A0C9C91D}"/>
    <dgm:cxn modelId="{7894C9D2-5AA2-4803-98AE-DC8DE66F2C1D}" type="presOf" srcId="{E4E95C7E-EA3D-4C1A-A68F-300F1C369A4C}" destId="{C4A6DF95-6D2B-4623-B022-9DECD16907A9}" srcOrd="0" destOrd="0" presId="urn:microsoft.com/office/officeart/2005/8/layout/vList2"/>
    <dgm:cxn modelId="{329704E6-F146-43FC-98C9-B3D26B446F58}" srcId="{F31CE48A-B1B3-4232-B6D2-7C43A289A945}" destId="{E4E95C7E-EA3D-4C1A-A68F-300F1C369A4C}" srcOrd="0" destOrd="0" parTransId="{9F8BDA94-2118-4F37-870D-69EB6939FA4A}" sibTransId="{5714995E-A922-4952-B5FF-081C063FEA95}"/>
    <dgm:cxn modelId="{5151D8EE-5144-4A58-B289-30560ACDD71B}" srcId="{755C5413-67C2-40FC-8BD4-59C3048C14B8}" destId="{66E2FEA4-C87F-4CA2-8D8D-60AF85BE37B1}" srcOrd="0" destOrd="0" parTransId="{5AE399A3-3F3A-4800-AAA0-49D20C31A57C}" sibTransId="{6FE4993D-B535-47FD-9D72-EEA6AB944711}"/>
    <dgm:cxn modelId="{786671F7-0B9A-4B17-91AB-5B577A314F71}" type="presOf" srcId="{66E2FEA4-C87F-4CA2-8D8D-60AF85BE37B1}" destId="{05D8B18A-1E61-40A1-9B68-6B148AD3FF6D}" srcOrd="0" destOrd="0" presId="urn:microsoft.com/office/officeart/2005/8/layout/vList2"/>
    <dgm:cxn modelId="{5A40AF8C-53DB-441C-AAF1-6E2F21F26029}" type="presParOf" srcId="{F52C3EF8-8AF3-4ACD-AFA1-3839ADD6A204}" destId="{05D8B18A-1E61-40A1-9B68-6B148AD3FF6D}" srcOrd="0" destOrd="0" presId="urn:microsoft.com/office/officeart/2005/8/layout/vList2"/>
    <dgm:cxn modelId="{F02E5495-9E13-4163-9FB5-29DC72A78087}" type="presParOf" srcId="{F52C3EF8-8AF3-4ACD-AFA1-3839ADD6A204}" destId="{393D7817-811B-4D3B-A322-3AA44DE735BB}" srcOrd="1" destOrd="0" presId="urn:microsoft.com/office/officeart/2005/8/layout/vList2"/>
    <dgm:cxn modelId="{74831C7F-AF57-4057-BEC7-C83B68A26AD0}" type="presParOf" srcId="{F52C3EF8-8AF3-4ACD-AFA1-3839ADD6A204}" destId="{C9BDF1A7-2B40-45CF-94A5-BF3E454A1E75}" srcOrd="2" destOrd="0" presId="urn:microsoft.com/office/officeart/2005/8/layout/vList2"/>
    <dgm:cxn modelId="{D156BBEC-71FB-4F69-BB57-D955C7C53368}" type="presParOf" srcId="{F52C3EF8-8AF3-4ACD-AFA1-3839ADD6A204}" destId="{C4A6DF95-6D2B-4623-B022-9DECD16907A9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3A16658B-3236-4D06-A3D2-8A1B28DEA41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90E2787-16C9-491C-BBE2-E0865DDE4DF5}">
      <dgm:prSet phldrT="[Texto]"/>
      <dgm:spPr/>
      <dgm:t>
        <a:bodyPr/>
        <a:lstStyle/>
        <a:p>
          <a:r>
            <a:rPr lang="es-AR" altLang="es-AR" dirty="0"/>
            <a:t>Operaciones de Búsqueda</a:t>
          </a:r>
          <a:endParaRPr lang="es-AR" dirty="0"/>
        </a:p>
      </dgm:t>
    </dgm:pt>
    <dgm:pt modelId="{D7893300-6AF6-430F-AC57-A68F48E8CE1C}" type="parTrans" cxnId="{BFA852E0-6A06-49C5-AACF-EBC2DAC455EB}">
      <dgm:prSet/>
      <dgm:spPr/>
      <dgm:t>
        <a:bodyPr/>
        <a:lstStyle/>
        <a:p>
          <a:endParaRPr lang="es-AR"/>
        </a:p>
      </dgm:t>
    </dgm:pt>
    <dgm:pt modelId="{2610DA25-7B89-4C68-B551-97579E65B1B9}" type="sibTrans" cxnId="{BFA852E0-6A06-49C5-AACF-EBC2DAC455EB}">
      <dgm:prSet/>
      <dgm:spPr/>
      <dgm:t>
        <a:bodyPr/>
        <a:lstStyle/>
        <a:p>
          <a:endParaRPr lang="es-AR"/>
        </a:p>
      </dgm:t>
    </dgm:pt>
    <dgm:pt modelId="{2D049A00-440F-40C2-A917-262F2F17F522}">
      <dgm:prSet/>
      <dgm:spPr/>
      <dgm:t>
        <a:bodyPr/>
        <a:lstStyle/>
        <a:p>
          <a:r>
            <a:rPr lang="es-AR" altLang="es-AR" dirty="0"/>
            <a:t>Igual que el árbol B común</a:t>
          </a:r>
        </a:p>
      </dgm:t>
    </dgm:pt>
    <dgm:pt modelId="{BE60D114-D2F3-409B-939E-97724900EAF2}" type="parTrans" cxnId="{BFD1C1CD-58CA-45EB-AD3E-A51372BB9BC7}">
      <dgm:prSet/>
      <dgm:spPr/>
      <dgm:t>
        <a:bodyPr/>
        <a:lstStyle/>
        <a:p>
          <a:endParaRPr lang="es-AR"/>
        </a:p>
      </dgm:t>
    </dgm:pt>
    <dgm:pt modelId="{6D67D2A4-F3FD-44F8-B9FF-406D5D900A9C}" type="sibTrans" cxnId="{BFD1C1CD-58CA-45EB-AD3E-A51372BB9BC7}">
      <dgm:prSet/>
      <dgm:spPr/>
      <dgm:t>
        <a:bodyPr/>
        <a:lstStyle/>
        <a:p>
          <a:endParaRPr lang="es-AR"/>
        </a:p>
      </dgm:t>
    </dgm:pt>
    <dgm:pt modelId="{341803E3-558B-4A76-B6D0-B0E95D6EC943}">
      <dgm:prSet/>
      <dgm:spPr/>
      <dgm:t>
        <a:bodyPr/>
        <a:lstStyle/>
        <a:p>
          <a:r>
            <a:rPr lang="es-AR" altLang="es-AR" dirty="0"/>
            <a:t>Operaciones de Inserción</a:t>
          </a:r>
        </a:p>
      </dgm:t>
    </dgm:pt>
    <dgm:pt modelId="{E622525D-5B43-4EE9-824B-879982A0316B}" type="parTrans" cxnId="{10CB5012-C0EC-47A7-B89B-447D5F562EB1}">
      <dgm:prSet/>
      <dgm:spPr/>
      <dgm:t>
        <a:bodyPr/>
        <a:lstStyle/>
        <a:p>
          <a:endParaRPr lang="es-AR"/>
        </a:p>
      </dgm:t>
    </dgm:pt>
    <dgm:pt modelId="{48EBF4EE-9D94-4ED5-A4F9-8BD86CD25C88}" type="sibTrans" cxnId="{10CB5012-C0EC-47A7-B89B-447D5F562EB1}">
      <dgm:prSet/>
      <dgm:spPr/>
      <dgm:t>
        <a:bodyPr/>
        <a:lstStyle/>
        <a:p>
          <a:endParaRPr lang="es-AR"/>
        </a:p>
      </dgm:t>
    </dgm:pt>
    <dgm:pt modelId="{6833ED97-7A5D-4F69-BFB4-5CE17EBD24D7}">
      <dgm:prSet/>
      <dgm:spPr/>
      <dgm:t>
        <a:bodyPr/>
        <a:lstStyle/>
        <a:p>
          <a:r>
            <a:rPr lang="es-AR" altLang="es-AR" dirty="0"/>
            <a:t>Tres casos posible</a:t>
          </a:r>
        </a:p>
      </dgm:t>
    </dgm:pt>
    <dgm:pt modelId="{8D7476DB-D9FC-4A19-B439-C6EA47792215}" type="parTrans" cxnId="{7F430108-6805-4C29-AB3C-6FB42954C8C2}">
      <dgm:prSet/>
      <dgm:spPr/>
      <dgm:t>
        <a:bodyPr/>
        <a:lstStyle/>
        <a:p>
          <a:endParaRPr lang="es-AR"/>
        </a:p>
      </dgm:t>
    </dgm:pt>
    <dgm:pt modelId="{941964E0-A409-4B94-8BEB-4BC4FF682BC9}" type="sibTrans" cxnId="{7F430108-6805-4C29-AB3C-6FB42954C8C2}">
      <dgm:prSet/>
      <dgm:spPr/>
      <dgm:t>
        <a:bodyPr/>
        <a:lstStyle/>
        <a:p>
          <a:endParaRPr lang="es-AR"/>
        </a:p>
      </dgm:t>
    </dgm:pt>
    <dgm:pt modelId="{21E86203-BB79-41CA-BD86-C6EEEF994C6A}">
      <dgm:prSet/>
      <dgm:spPr/>
      <dgm:t>
        <a:bodyPr/>
        <a:lstStyle/>
        <a:p>
          <a:r>
            <a:rPr lang="es-AR" altLang="es-AR" b="1" dirty="0"/>
            <a:t>Derecha</a:t>
          </a:r>
          <a:r>
            <a:rPr lang="es-AR" altLang="es-AR" dirty="0"/>
            <a:t>: redistribuir con nodo adyacente hermano de la derecha (o izq. si es el último)</a:t>
          </a:r>
        </a:p>
      </dgm:t>
    </dgm:pt>
    <dgm:pt modelId="{AA36AF95-87F9-4F91-ABC4-5CF1851B2B29}" type="parTrans" cxnId="{6AA45AFE-8F75-4DC0-AD11-04636B13E32A}">
      <dgm:prSet/>
      <dgm:spPr/>
      <dgm:t>
        <a:bodyPr/>
        <a:lstStyle/>
        <a:p>
          <a:endParaRPr lang="es-AR"/>
        </a:p>
      </dgm:t>
    </dgm:pt>
    <dgm:pt modelId="{ADCE5B3F-B19A-4BD3-91FD-7EB032C47B5E}" type="sibTrans" cxnId="{6AA45AFE-8F75-4DC0-AD11-04636B13E32A}">
      <dgm:prSet/>
      <dgm:spPr/>
      <dgm:t>
        <a:bodyPr/>
        <a:lstStyle/>
        <a:p>
          <a:endParaRPr lang="es-AR"/>
        </a:p>
      </dgm:t>
    </dgm:pt>
    <dgm:pt modelId="{4EFC9C9F-CE7F-4A45-A5DC-4CBADED1B152}">
      <dgm:prSet/>
      <dgm:spPr/>
      <dgm:t>
        <a:bodyPr/>
        <a:lstStyle/>
        <a:p>
          <a:r>
            <a:rPr lang="es-AR" altLang="es-AR" b="1" dirty="0"/>
            <a:t>Izquierda o derecha</a:t>
          </a:r>
          <a:r>
            <a:rPr lang="es-AR" altLang="es-AR" dirty="0"/>
            <a:t>: si el nodo de la derecha está lleno y no se puede redistribuir, se busca el de la izquierda.</a:t>
          </a:r>
        </a:p>
      </dgm:t>
    </dgm:pt>
    <dgm:pt modelId="{4153AADB-EBE1-466B-B2E9-4DE3BB6BAB92}" type="parTrans" cxnId="{62850D74-F9B1-43F0-863F-899B90B91AD5}">
      <dgm:prSet/>
      <dgm:spPr/>
      <dgm:t>
        <a:bodyPr/>
        <a:lstStyle/>
        <a:p>
          <a:endParaRPr lang="es-AR"/>
        </a:p>
      </dgm:t>
    </dgm:pt>
    <dgm:pt modelId="{0FDEC566-3AD6-4E84-BC58-253B65990E11}" type="sibTrans" cxnId="{62850D74-F9B1-43F0-863F-899B90B91AD5}">
      <dgm:prSet/>
      <dgm:spPr/>
      <dgm:t>
        <a:bodyPr/>
        <a:lstStyle/>
        <a:p>
          <a:endParaRPr lang="es-AR"/>
        </a:p>
      </dgm:t>
    </dgm:pt>
    <dgm:pt modelId="{43A9C376-1909-4AE5-A565-43F5169AF304}">
      <dgm:prSet/>
      <dgm:spPr/>
      <dgm:t>
        <a:bodyPr/>
        <a:lstStyle/>
        <a:p>
          <a:r>
            <a:rPr lang="es-AR" altLang="es-AR" b="1" dirty="0"/>
            <a:t>Izquierda y derecha</a:t>
          </a:r>
          <a:r>
            <a:rPr lang="es-AR" altLang="es-AR" dirty="0"/>
            <a:t>: busca llenar los tres nodos,  estos tendrán un ¾ parte llena.</a:t>
          </a:r>
        </a:p>
      </dgm:t>
    </dgm:pt>
    <dgm:pt modelId="{618F967E-DD71-4A7C-9EC8-868C4A4C9744}" type="parTrans" cxnId="{A499F48A-4CF7-4D51-930D-ACDF054CF77E}">
      <dgm:prSet/>
      <dgm:spPr/>
      <dgm:t>
        <a:bodyPr/>
        <a:lstStyle/>
        <a:p>
          <a:endParaRPr lang="es-AR"/>
        </a:p>
      </dgm:t>
    </dgm:pt>
    <dgm:pt modelId="{741308B2-A681-45E7-A63D-F9A3D1356701}" type="sibTrans" cxnId="{A499F48A-4CF7-4D51-930D-ACDF054CF77E}">
      <dgm:prSet/>
      <dgm:spPr/>
      <dgm:t>
        <a:bodyPr/>
        <a:lstStyle/>
        <a:p>
          <a:endParaRPr lang="es-AR"/>
        </a:p>
      </dgm:t>
    </dgm:pt>
    <dgm:pt modelId="{55C337AF-2D74-4578-B39A-825E0255261D}">
      <dgm:prSet/>
      <dgm:spPr/>
      <dgm:t>
        <a:bodyPr/>
        <a:lstStyle/>
        <a:p>
          <a:r>
            <a:rPr lang="es-AR" altLang="es-AR" dirty="0"/>
            <a:t>Ejemplos</a:t>
          </a:r>
        </a:p>
      </dgm:t>
    </dgm:pt>
    <dgm:pt modelId="{6E59B787-CA68-4AE0-862A-0B7C56500FD9}" type="parTrans" cxnId="{75ED0C39-2D5F-4766-9F2F-AC0C1F536CF3}">
      <dgm:prSet/>
      <dgm:spPr/>
      <dgm:t>
        <a:bodyPr/>
        <a:lstStyle/>
        <a:p>
          <a:endParaRPr lang="es-AR"/>
        </a:p>
      </dgm:t>
    </dgm:pt>
    <dgm:pt modelId="{130D992A-F755-4E9C-AD88-D0FE7AE5B207}" type="sibTrans" cxnId="{75ED0C39-2D5F-4766-9F2F-AC0C1F536CF3}">
      <dgm:prSet/>
      <dgm:spPr/>
      <dgm:t>
        <a:bodyPr/>
        <a:lstStyle/>
        <a:p>
          <a:endParaRPr lang="es-AR"/>
        </a:p>
      </dgm:t>
    </dgm:pt>
    <dgm:pt modelId="{2A9DD54A-DE19-4D9C-9A39-3D9487BB62B3}" type="pres">
      <dgm:prSet presAssocID="{3A16658B-3236-4D06-A3D2-8A1B28DEA416}" presName="linear" presStyleCnt="0">
        <dgm:presLayoutVars>
          <dgm:animLvl val="lvl"/>
          <dgm:resizeHandles val="exact"/>
        </dgm:presLayoutVars>
      </dgm:prSet>
      <dgm:spPr/>
    </dgm:pt>
    <dgm:pt modelId="{62B26C40-0D2E-4932-8FCD-5B851F894116}" type="pres">
      <dgm:prSet presAssocID="{390E2787-16C9-491C-BBE2-E0865DDE4DF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7447D63F-94AF-47A8-A58E-94FA8D85AF3C}" type="pres">
      <dgm:prSet presAssocID="{390E2787-16C9-491C-BBE2-E0865DDE4DF5}" presName="childText" presStyleLbl="revTx" presStyleIdx="0" presStyleCnt="2">
        <dgm:presLayoutVars>
          <dgm:bulletEnabled val="1"/>
        </dgm:presLayoutVars>
      </dgm:prSet>
      <dgm:spPr/>
    </dgm:pt>
    <dgm:pt modelId="{2983C492-4F48-4024-A666-AEC5CCC48768}" type="pres">
      <dgm:prSet presAssocID="{341803E3-558B-4A76-B6D0-B0E95D6EC94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6BAE70AC-3929-497F-85B4-FB065954D352}" type="pres">
      <dgm:prSet presAssocID="{341803E3-558B-4A76-B6D0-B0E95D6EC943}" presName="childText" presStyleLbl="revTx" presStyleIdx="1" presStyleCnt="2">
        <dgm:presLayoutVars>
          <dgm:bulletEnabled val="1"/>
        </dgm:presLayoutVars>
      </dgm:prSet>
      <dgm:spPr/>
    </dgm:pt>
    <dgm:pt modelId="{34769A14-2C84-41D3-AAAA-4285BBBC2ADB}" type="pres">
      <dgm:prSet presAssocID="{55C337AF-2D74-4578-B39A-825E0255261D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7F430108-6805-4C29-AB3C-6FB42954C8C2}" srcId="{341803E3-558B-4A76-B6D0-B0E95D6EC943}" destId="{6833ED97-7A5D-4F69-BFB4-5CE17EBD24D7}" srcOrd="0" destOrd="0" parTransId="{8D7476DB-D9FC-4A19-B439-C6EA47792215}" sibTransId="{941964E0-A409-4B94-8BEB-4BC4FF682BC9}"/>
    <dgm:cxn modelId="{10CB5012-C0EC-47A7-B89B-447D5F562EB1}" srcId="{3A16658B-3236-4D06-A3D2-8A1B28DEA416}" destId="{341803E3-558B-4A76-B6D0-B0E95D6EC943}" srcOrd="1" destOrd="0" parTransId="{E622525D-5B43-4EE9-824B-879982A0316B}" sibTransId="{48EBF4EE-9D94-4ED5-A4F9-8BD86CD25C88}"/>
    <dgm:cxn modelId="{E5B9A419-0617-4FBB-87DF-4DF1620DEA70}" type="presOf" srcId="{341803E3-558B-4A76-B6D0-B0E95D6EC943}" destId="{2983C492-4F48-4024-A666-AEC5CCC48768}" srcOrd="0" destOrd="0" presId="urn:microsoft.com/office/officeart/2005/8/layout/vList2"/>
    <dgm:cxn modelId="{75ED0C39-2D5F-4766-9F2F-AC0C1F536CF3}" srcId="{3A16658B-3236-4D06-A3D2-8A1B28DEA416}" destId="{55C337AF-2D74-4578-B39A-825E0255261D}" srcOrd="2" destOrd="0" parTransId="{6E59B787-CA68-4AE0-862A-0B7C56500FD9}" sibTransId="{130D992A-F755-4E9C-AD88-D0FE7AE5B207}"/>
    <dgm:cxn modelId="{E81FED43-C693-4C28-ABAC-AEE7F07F8DDE}" type="presOf" srcId="{55C337AF-2D74-4578-B39A-825E0255261D}" destId="{34769A14-2C84-41D3-AAAA-4285BBBC2ADB}" srcOrd="0" destOrd="0" presId="urn:microsoft.com/office/officeart/2005/8/layout/vList2"/>
    <dgm:cxn modelId="{8F73E54D-CE50-4058-BF64-F88FD1C34237}" type="presOf" srcId="{3A16658B-3236-4D06-A3D2-8A1B28DEA416}" destId="{2A9DD54A-DE19-4D9C-9A39-3D9487BB62B3}" srcOrd="0" destOrd="0" presId="urn:microsoft.com/office/officeart/2005/8/layout/vList2"/>
    <dgm:cxn modelId="{62850D74-F9B1-43F0-863F-899B90B91AD5}" srcId="{6833ED97-7A5D-4F69-BFB4-5CE17EBD24D7}" destId="{4EFC9C9F-CE7F-4A45-A5DC-4CBADED1B152}" srcOrd="1" destOrd="0" parTransId="{4153AADB-EBE1-466B-B2E9-4DE3BB6BAB92}" sibTransId="{0FDEC566-3AD6-4E84-BC58-253B65990E11}"/>
    <dgm:cxn modelId="{5F420E8A-8039-4EF5-952E-84731A092D9D}" type="presOf" srcId="{2D049A00-440F-40C2-A917-262F2F17F522}" destId="{7447D63F-94AF-47A8-A58E-94FA8D85AF3C}" srcOrd="0" destOrd="0" presId="urn:microsoft.com/office/officeart/2005/8/layout/vList2"/>
    <dgm:cxn modelId="{A499F48A-4CF7-4D51-930D-ACDF054CF77E}" srcId="{6833ED97-7A5D-4F69-BFB4-5CE17EBD24D7}" destId="{43A9C376-1909-4AE5-A565-43F5169AF304}" srcOrd="2" destOrd="0" parTransId="{618F967E-DD71-4A7C-9EC8-868C4A4C9744}" sibTransId="{741308B2-A681-45E7-A63D-F9A3D1356701}"/>
    <dgm:cxn modelId="{CD8F638B-5D9E-4320-9ABE-A1F2B416D9D1}" type="presOf" srcId="{6833ED97-7A5D-4F69-BFB4-5CE17EBD24D7}" destId="{6BAE70AC-3929-497F-85B4-FB065954D352}" srcOrd="0" destOrd="0" presId="urn:microsoft.com/office/officeart/2005/8/layout/vList2"/>
    <dgm:cxn modelId="{37AB0494-5F24-4A5D-B12A-96F2B0D11FC2}" type="presOf" srcId="{390E2787-16C9-491C-BBE2-E0865DDE4DF5}" destId="{62B26C40-0D2E-4932-8FCD-5B851F894116}" srcOrd="0" destOrd="0" presId="urn:microsoft.com/office/officeart/2005/8/layout/vList2"/>
    <dgm:cxn modelId="{5CE34BA6-37BC-4F9A-87AE-56972BAF94B9}" type="presOf" srcId="{4EFC9C9F-CE7F-4A45-A5DC-4CBADED1B152}" destId="{6BAE70AC-3929-497F-85B4-FB065954D352}" srcOrd="0" destOrd="2" presId="urn:microsoft.com/office/officeart/2005/8/layout/vList2"/>
    <dgm:cxn modelId="{BFD1C1CD-58CA-45EB-AD3E-A51372BB9BC7}" srcId="{390E2787-16C9-491C-BBE2-E0865DDE4DF5}" destId="{2D049A00-440F-40C2-A917-262F2F17F522}" srcOrd="0" destOrd="0" parTransId="{BE60D114-D2F3-409B-939E-97724900EAF2}" sibTransId="{6D67D2A4-F3FD-44F8-B9FF-406D5D900A9C}"/>
    <dgm:cxn modelId="{BFA852E0-6A06-49C5-AACF-EBC2DAC455EB}" srcId="{3A16658B-3236-4D06-A3D2-8A1B28DEA416}" destId="{390E2787-16C9-491C-BBE2-E0865DDE4DF5}" srcOrd="0" destOrd="0" parTransId="{D7893300-6AF6-430F-AC57-A68F48E8CE1C}" sibTransId="{2610DA25-7B89-4C68-B551-97579E65B1B9}"/>
    <dgm:cxn modelId="{BE0D5FE6-1DE7-4F98-A80B-A47C493D6A24}" type="presOf" srcId="{43A9C376-1909-4AE5-A565-43F5169AF304}" destId="{6BAE70AC-3929-497F-85B4-FB065954D352}" srcOrd="0" destOrd="3" presId="urn:microsoft.com/office/officeart/2005/8/layout/vList2"/>
    <dgm:cxn modelId="{1C6C03F8-214E-42DD-83D8-EFFA2CBDD2FE}" type="presOf" srcId="{21E86203-BB79-41CA-BD86-C6EEEF994C6A}" destId="{6BAE70AC-3929-497F-85B4-FB065954D352}" srcOrd="0" destOrd="1" presId="urn:microsoft.com/office/officeart/2005/8/layout/vList2"/>
    <dgm:cxn modelId="{6AA45AFE-8F75-4DC0-AD11-04636B13E32A}" srcId="{6833ED97-7A5D-4F69-BFB4-5CE17EBD24D7}" destId="{21E86203-BB79-41CA-BD86-C6EEEF994C6A}" srcOrd="0" destOrd="0" parTransId="{AA36AF95-87F9-4F91-ABC4-5CF1851B2B29}" sibTransId="{ADCE5B3F-B19A-4BD3-91FD-7EB032C47B5E}"/>
    <dgm:cxn modelId="{E86A3571-A96C-4E69-AEB5-FDE963A58FF9}" type="presParOf" srcId="{2A9DD54A-DE19-4D9C-9A39-3D9487BB62B3}" destId="{62B26C40-0D2E-4932-8FCD-5B851F894116}" srcOrd="0" destOrd="0" presId="urn:microsoft.com/office/officeart/2005/8/layout/vList2"/>
    <dgm:cxn modelId="{9CCB4EAD-6BF5-41E0-9B03-B12502504E97}" type="presParOf" srcId="{2A9DD54A-DE19-4D9C-9A39-3D9487BB62B3}" destId="{7447D63F-94AF-47A8-A58E-94FA8D85AF3C}" srcOrd="1" destOrd="0" presId="urn:microsoft.com/office/officeart/2005/8/layout/vList2"/>
    <dgm:cxn modelId="{FF2B0991-3343-4435-906E-330318766A61}" type="presParOf" srcId="{2A9DD54A-DE19-4D9C-9A39-3D9487BB62B3}" destId="{2983C492-4F48-4024-A666-AEC5CCC48768}" srcOrd="2" destOrd="0" presId="urn:microsoft.com/office/officeart/2005/8/layout/vList2"/>
    <dgm:cxn modelId="{3669E858-BCB3-41E4-A587-E0E2411D5336}" type="presParOf" srcId="{2A9DD54A-DE19-4D9C-9A39-3D9487BB62B3}" destId="{6BAE70AC-3929-497F-85B4-FB065954D352}" srcOrd="3" destOrd="0" presId="urn:microsoft.com/office/officeart/2005/8/layout/vList2"/>
    <dgm:cxn modelId="{DB02EACE-E2C1-4561-8597-4F9AF8B29557}" type="presParOf" srcId="{2A9DD54A-DE19-4D9C-9A39-3D9487BB62B3}" destId="{34769A14-2C84-41D3-AAAA-4285BBBC2ADB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C5A1C05A-1DDC-4843-ADA0-5BDFB72C7EC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A004F1-1621-491F-BD7C-A7378E18B5C7}">
      <dgm:prSet phldrT="[Texto]"/>
      <dgm:spPr/>
      <dgm:t>
        <a:bodyPr/>
        <a:lstStyle/>
        <a:p>
          <a:r>
            <a:rPr lang="es-AR"/>
            <a:t>Creacion:</a:t>
          </a:r>
        </a:p>
      </dgm:t>
    </dgm:pt>
    <dgm:pt modelId="{CEAF3B17-92B7-4EF3-85F3-FC6C7D2C20E9}" type="parTrans" cxnId="{542DC882-1A4F-43B4-914E-F62BF2A87E35}">
      <dgm:prSet/>
      <dgm:spPr/>
      <dgm:t>
        <a:bodyPr/>
        <a:lstStyle/>
        <a:p>
          <a:endParaRPr lang="es-AR"/>
        </a:p>
      </dgm:t>
    </dgm:pt>
    <dgm:pt modelId="{9782D323-1B0D-4B78-A2AC-6CB38F90B05E}" type="sibTrans" cxnId="{542DC882-1A4F-43B4-914E-F62BF2A87E35}">
      <dgm:prSet/>
      <dgm:spPr/>
      <dgm:t>
        <a:bodyPr/>
        <a:lstStyle/>
        <a:p>
          <a:endParaRPr lang="es-AR"/>
        </a:p>
      </dgm:t>
    </dgm:pt>
    <dgm:pt modelId="{5B4BC2D2-FC93-4C39-A681-A657CF63B0E0}">
      <dgm:prSet/>
      <dgm:spPr/>
      <dgm:t>
        <a:bodyPr/>
        <a:lstStyle/>
        <a:p>
          <a:r>
            <a:rPr lang="es-AR"/>
            <a:t>Dadas las claves: 43  2  53  88  75  80  15  49  60  20  57  24 </a:t>
          </a:r>
          <a:endParaRPr lang="es-AR" dirty="0"/>
        </a:p>
      </dgm:t>
    </dgm:pt>
    <dgm:pt modelId="{42167292-6C5D-40E4-BD80-985DB92316FB}" type="parTrans" cxnId="{8F3B86CE-1354-4A40-96F2-13771633223B}">
      <dgm:prSet/>
      <dgm:spPr/>
      <dgm:t>
        <a:bodyPr/>
        <a:lstStyle/>
        <a:p>
          <a:endParaRPr lang="es-AR"/>
        </a:p>
      </dgm:t>
    </dgm:pt>
    <dgm:pt modelId="{F62EF4ED-32A3-4784-9C08-73D7B86B25E4}" type="sibTrans" cxnId="{8F3B86CE-1354-4A40-96F2-13771633223B}">
      <dgm:prSet/>
      <dgm:spPr/>
      <dgm:t>
        <a:bodyPr/>
        <a:lstStyle/>
        <a:p>
          <a:endParaRPr lang="es-AR"/>
        </a:p>
      </dgm:t>
    </dgm:pt>
    <dgm:pt modelId="{60617A00-0506-41F7-B050-65CB9E364FFC}">
      <dgm:prSet/>
      <dgm:spPr/>
      <dgm:t>
        <a:bodyPr/>
        <a:lstStyle/>
        <a:p>
          <a:r>
            <a:rPr lang="es-AR" dirty="0"/>
            <a:t>Como se construye el árbol B*?</a:t>
          </a:r>
        </a:p>
      </dgm:t>
    </dgm:pt>
    <dgm:pt modelId="{A4A0EA40-59E3-493F-A249-1012B4F73852}" type="parTrans" cxnId="{53DFB1DF-B42B-4D77-835A-56A29DCF581F}">
      <dgm:prSet/>
      <dgm:spPr/>
      <dgm:t>
        <a:bodyPr/>
        <a:lstStyle/>
        <a:p>
          <a:endParaRPr lang="es-AR"/>
        </a:p>
      </dgm:t>
    </dgm:pt>
    <dgm:pt modelId="{B4982C7F-59D1-44DB-B516-5C5758FD0030}" type="sibTrans" cxnId="{53DFB1DF-B42B-4D77-835A-56A29DCF581F}">
      <dgm:prSet/>
      <dgm:spPr/>
      <dgm:t>
        <a:bodyPr/>
        <a:lstStyle/>
        <a:p>
          <a:endParaRPr lang="es-AR"/>
        </a:p>
      </dgm:t>
    </dgm:pt>
    <dgm:pt modelId="{4724CBEB-3592-42D0-8257-7FFB95161F0C}">
      <dgm:prSet/>
      <dgm:spPr/>
      <dgm:t>
        <a:bodyPr/>
        <a:lstStyle/>
        <a:p>
          <a:r>
            <a:rPr lang="es-AR"/>
            <a:t>Como se general el archivo de datos que persiste el árbol? </a:t>
          </a:r>
          <a:endParaRPr lang="es-AR" dirty="0"/>
        </a:p>
      </dgm:t>
    </dgm:pt>
    <dgm:pt modelId="{95EE67C5-6449-45C2-AE3F-DE8982AD86F5}" type="parTrans" cxnId="{0A26A8D2-FCEA-4E68-BFE4-0BC84FE1AAF7}">
      <dgm:prSet/>
      <dgm:spPr/>
      <dgm:t>
        <a:bodyPr/>
        <a:lstStyle/>
        <a:p>
          <a:endParaRPr lang="es-AR"/>
        </a:p>
      </dgm:t>
    </dgm:pt>
    <dgm:pt modelId="{D5F5117A-0FC2-4210-9CEA-EBDA139DEF38}" type="sibTrans" cxnId="{0A26A8D2-FCEA-4E68-BFE4-0BC84FE1AAF7}">
      <dgm:prSet/>
      <dgm:spPr/>
      <dgm:t>
        <a:bodyPr/>
        <a:lstStyle/>
        <a:p>
          <a:endParaRPr lang="es-AR"/>
        </a:p>
      </dgm:t>
    </dgm:pt>
    <dgm:pt modelId="{BA8077A3-0D61-4C04-AEBA-08BFB7742041}" type="pres">
      <dgm:prSet presAssocID="{C5A1C05A-1DDC-4843-ADA0-5BDFB72C7ECF}" presName="linear" presStyleCnt="0">
        <dgm:presLayoutVars>
          <dgm:animLvl val="lvl"/>
          <dgm:resizeHandles val="exact"/>
        </dgm:presLayoutVars>
      </dgm:prSet>
      <dgm:spPr/>
    </dgm:pt>
    <dgm:pt modelId="{7FF71D11-64C6-4343-B561-D0C5F5330EE2}" type="pres">
      <dgm:prSet presAssocID="{4FA004F1-1621-491F-BD7C-A7378E18B5C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72B99B2-B211-466A-9FCC-C17678EF4EF9}" type="pres">
      <dgm:prSet presAssocID="{4FA004F1-1621-491F-BD7C-A7378E18B5C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364266E-8711-4CA0-A26E-2C69196520C4}" type="presOf" srcId="{4724CBEB-3592-42D0-8257-7FFB95161F0C}" destId="{C72B99B2-B211-466A-9FCC-C17678EF4EF9}" srcOrd="0" destOrd="2" presId="urn:microsoft.com/office/officeart/2005/8/layout/vList2"/>
    <dgm:cxn modelId="{542DC882-1A4F-43B4-914E-F62BF2A87E35}" srcId="{C5A1C05A-1DDC-4843-ADA0-5BDFB72C7ECF}" destId="{4FA004F1-1621-491F-BD7C-A7378E18B5C7}" srcOrd="0" destOrd="0" parTransId="{CEAF3B17-92B7-4EF3-85F3-FC6C7D2C20E9}" sibTransId="{9782D323-1B0D-4B78-A2AC-6CB38F90B05E}"/>
    <dgm:cxn modelId="{70943286-DF27-463A-92F6-5C54650B4C13}" type="presOf" srcId="{60617A00-0506-41F7-B050-65CB9E364FFC}" destId="{C72B99B2-B211-466A-9FCC-C17678EF4EF9}" srcOrd="0" destOrd="1" presId="urn:microsoft.com/office/officeart/2005/8/layout/vList2"/>
    <dgm:cxn modelId="{4854EAA4-C543-41EE-BC1C-7A17562E65B0}" type="presOf" srcId="{C5A1C05A-1DDC-4843-ADA0-5BDFB72C7ECF}" destId="{BA8077A3-0D61-4C04-AEBA-08BFB7742041}" srcOrd="0" destOrd="0" presId="urn:microsoft.com/office/officeart/2005/8/layout/vList2"/>
    <dgm:cxn modelId="{15CDE5C5-B4B8-4E60-A606-86873F2AB438}" type="presOf" srcId="{5B4BC2D2-FC93-4C39-A681-A657CF63B0E0}" destId="{C72B99B2-B211-466A-9FCC-C17678EF4EF9}" srcOrd="0" destOrd="0" presId="urn:microsoft.com/office/officeart/2005/8/layout/vList2"/>
    <dgm:cxn modelId="{8F3B86CE-1354-4A40-96F2-13771633223B}" srcId="{4FA004F1-1621-491F-BD7C-A7378E18B5C7}" destId="{5B4BC2D2-FC93-4C39-A681-A657CF63B0E0}" srcOrd="0" destOrd="0" parTransId="{42167292-6C5D-40E4-BD80-985DB92316FB}" sibTransId="{F62EF4ED-32A3-4784-9C08-73D7B86B25E4}"/>
    <dgm:cxn modelId="{0A26A8D2-FCEA-4E68-BFE4-0BC84FE1AAF7}" srcId="{4FA004F1-1621-491F-BD7C-A7378E18B5C7}" destId="{4724CBEB-3592-42D0-8257-7FFB95161F0C}" srcOrd="2" destOrd="0" parTransId="{95EE67C5-6449-45C2-AE3F-DE8982AD86F5}" sibTransId="{D5F5117A-0FC2-4210-9CEA-EBDA139DEF38}"/>
    <dgm:cxn modelId="{53DFB1DF-B42B-4D77-835A-56A29DCF581F}" srcId="{4FA004F1-1621-491F-BD7C-A7378E18B5C7}" destId="{60617A00-0506-41F7-B050-65CB9E364FFC}" srcOrd="1" destOrd="0" parTransId="{A4A0EA40-59E3-493F-A249-1012B4F73852}" sibTransId="{B4982C7F-59D1-44DB-B516-5C5758FD0030}"/>
    <dgm:cxn modelId="{AA1351FF-A55B-407F-9288-797AB39BE220}" type="presOf" srcId="{4FA004F1-1621-491F-BD7C-A7378E18B5C7}" destId="{7FF71D11-64C6-4343-B561-D0C5F5330EE2}" srcOrd="0" destOrd="0" presId="urn:microsoft.com/office/officeart/2005/8/layout/vList2"/>
    <dgm:cxn modelId="{8A6EA6DA-F4E1-4BDC-A812-753898E0F152}" type="presParOf" srcId="{BA8077A3-0D61-4C04-AEBA-08BFB7742041}" destId="{7FF71D11-64C6-4343-B561-D0C5F5330EE2}" srcOrd="0" destOrd="0" presId="urn:microsoft.com/office/officeart/2005/8/layout/vList2"/>
    <dgm:cxn modelId="{BCA68047-596C-4D91-86C6-7ED2BC56A9EB}" type="presParOf" srcId="{BA8077A3-0D61-4C04-AEBA-08BFB7742041}" destId="{C72B99B2-B211-466A-9FCC-C17678EF4E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A912F05-0962-426D-99E0-9DBE70FB323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4ED2747-4D0C-4607-8433-7179EBF1E5A3}">
      <dgm:prSet phldrT="[Texto]"/>
      <dgm:spPr/>
      <dgm:t>
        <a:bodyPr/>
        <a:lstStyle/>
        <a:p>
          <a:r>
            <a:rPr lang="es-AR" dirty="0"/>
            <a:t>Un árbol binario, puede implantarse en disco?</a:t>
          </a:r>
        </a:p>
      </dgm:t>
    </dgm:pt>
    <dgm:pt modelId="{4018FFF3-B396-48E6-A6A9-6944B5DC0CEE}" type="parTrans" cxnId="{846CA4D7-3050-4A80-ACD1-FC13EF991BED}">
      <dgm:prSet/>
      <dgm:spPr/>
      <dgm:t>
        <a:bodyPr/>
        <a:lstStyle/>
        <a:p>
          <a:endParaRPr lang="es-AR"/>
        </a:p>
      </dgm:t>
    </dgm:pt>
    <dgm:pt modelId="{7F4FD9E7-0745-4EC5-8EF1-20C8E12EBE6C}" type="sibTrans" cxnId="{846CA4D7-3050-4A80-ACD1-FC13EF991BED}">
      <dgm:prSet/>
      <dgm:spPr/>
      <dgm:t>
        <a:bodyPr/>
        <a:lstStyle/>
        <a:p>
          <a:endParaRPr lang="es-AR"/>
        </a:p>
      </dgm:t>
    </dgm:pt>
    <dgm:pt modelId="{1FB20D04-2AA5-4111-8D9C-67DDCC6CEDA7}">
      <dgm:prSet phldrT="[Texto]"/>
      <dgm:spPr/>
      <dgm:t>
        <a:bodyPr/>
        <a:lstStyle/>
        <a:p>
          <a:r>
            <a:rPr lang="es-AR" dirty="0"/>
            <a:t>Como lograr la persistencia?</a:t>
          </a:r>
        </a:p>
      </dgm:t>
    </dgm:pt>
    <dgm:pt modelId="{5CEA1FD6-C1F3-4281-8CC5-EFDD7BCD8F23}" type="parTrans" cxnId="{95C76F32-2B9D-4FC6-B8DE-C285F90C5DBB}">
      <dgm:prSet/>
      <dgm:spPr/>
      <dgm:t>
        <a:bodyPr/>
        <a:lstStyle/>
        <a:p>
          <a:endParaRPr lang="es-AR"/>
        </a:p>
      </dgm:t>
    </dgm:pt>
    <dgm:pt modelId="{7879B3CE-6667-4AD9-AB40-50A1ED429930}" type="sibTrans" cxnId="{95C76F32-2B9D-4FC6-B8DE-C285F90C5DBB}">
      <dgm:prSet/>
      <dgm:spPr/>
      <dgm:t>
        <a:bodyPr/>
        <a:lstStyle/>
        <a:p>
          <a:endParaRPr lang="es-AR"/>
        </a:p>
      </dgm:t>
    </dgm:pt>
    <dgm:pt modelId="{8B201A36-EA17-4ED9-B1E4-224023988C6D}">
      <dgm:prSet phldrT="[Texto]"/>
      <dgm:spPr/>
      <dgm:t>
        <a:bodyPr/>
        <a:lstStyle/>
        <a:p>
          <a:r>
            <a:rPr lang="es-AR" dirty="0"/>
            <a:t>Ejemplo </a:t>
          </a:r>
          <a:r>
            <a:rPr lang="es-AR" dirty="0">
              <a:sym typeface="Wingdings" panose="05000000000000000000" pitchFamily="2" charset="2"/>
            </a:rPr>
            <a:t> supongamos estas claves</a:t>
          </a:r>
          <a:endParaRPr lang="es-AR" dirty="0"/>
        </a:p>
      </dgm:t>
    </dgm:pt>
    <dgm:pt modelId="{242CCF10-6439-49AC-AEC9-081EB029D6C2}" type="parTrans" cxnId="{056CF792-C75D-4804-A810-F3A3208AF91B}">
      <dgm:prSet/>
      <dgm:spPr/>
      <dgm:t>
        <a:bodyPr/>
        <a:lstStyle/>
        <a:p>
          <a:endParaRPr lang="es-AR"/>
        </a:p>
      </dgm:t>
    </dgm:pt>
    <dgm:pt modelId="{0AF79C44-B162-46C7-BB30-23604BCF73F5}" type="sibTrans" cxnId="{056CF792-C75D-4804-A810-F3A3208AF91B}">
      <dgm:prSet/>
      <dgm:spPr/>
      <dgm:t>
        <a:bodyPr/>
        <a:lstStyle/>
        <a:p>
          <a:endParaRPr lang="es-AR"/>
        </a:p>
      </dgm:t>
    </dgm:pt>
    <dgm:pt modelId="{620718E0-940A-4FB6-A029-868DDE4A4346}">
      <dgm:prSet phldrT="[Texto]"/>
      <dgm:spPr/>
      <dgm:t>
        <a:bodyPr/>
        <a:lstStyle/>
        <a:p>
          <a:r>
            <a:rPr lang="es-AR" dirty="0"/>
            <a:t>Que es un árbol binario?</a:t>
          </a:r>
        </a:p>
      </dgm:t>
    </dgm:pt>
    <dgm:pt modelId="{F9183417-6EAA-478E-9483-BCFE210CE386}" type="parTrans" cxnId="{3614C7FD-A4F9-4737-A197-6BCF4EAFA231}">
      <dgm:prSet/>
      <dgm:spPr/>
    </dgm:pt>
    <dgm:pt modelId="{7EB0E777-4CDC-49E2-864D-F7D0FE91DD0F}" type="sibTrans" cxnId="{3614C7FD-A4F9-4737-A197-6BCF4EAFA231}">
      <dgm:prSet/>
      <dgm:spPr/>
    </dgm:pt>
    <dgm:pt modelId="{87C604E0-21BE-4E1D-A294-33AB89F588E2}">
      <dgm:prSet phldrT="[Texto]"/>
      <dgm:spPr/>
      <dgm:t>
        <a:bodyPr/>
        <a:lstStyle/>
        <a:p>
          <a:r>
            <a:rPr lang="es-AR" altLang="es-AR" dirty="0"/>
            <a:t>Estructuras de datos donde cada nodo tiene dos sucesores, a izquierda y a derecha</a:t>
          </a:r>
          <a:endParaRPr lang="es-AR" dirty="0"/>
        </a:p>
      </dgm:t>
    </dgm:pt>
    <dgm:pt modelId="{1E7D728F-8E79-4C02-80D0-72885F81CD31}" type="parTrans" cxnId="{2343F7CF-5AC3-44C5-B384-151C5903D140}">
      <dgm:prSet/>
      <dgm:spPr/>
    </dgm:pt>
    <dgm:pt modelId="{61C2A086-1074-447A-B52D-A7A45C68D76A}" type="sibTrans" cxnId="{2343F7CF-5AC3-44C5-B384-151C5903D140}">
      <dgm:prSet/>
      <dgm:spPr/>
    </dgm:pt>
    <dgm:pt modelId="{E5F30F72-E867-4C3C-A4F9-4E8FD64BC3BA}">
      <dgm:prSet phldrT="[Texto]"/>
      <dgm:spPr/>
      <dgm:t>
        <a:bodyPr/>
        <a:lstStyle/>
        <a:p>
          <a:r>
            <a:rPr lang="es-AR" dirty="0"/>
            <a:t>MM ST GT  PR  JF  BC  UV  CD  HI  AB KL  TR OP  RX ZR  </a:t>
          </a:r>
        </a:p>
      </dgm:t>
    </dgm:pt>
    <dgm:pt modelId="{0FC3ADFF-C6B3-4F07-984A-8922E2DF738A}" type="parTrans" cxnId="{183BB12F-738D-4FFC-BBAC-C5B466BC3B38}">
      <dgm:prSet/>
      <dgm:spPr/>
    </dgm:pt>
    <dgm:pt modelId="{AD62E392-ED34-4D09-949F-41BBCFD17AE2}" type="sibTrans" cxnId="{183BB12F-738D-4FFC-BBAC-C5B466BC3B38}">
      <dgm:prSet/>
      <dgm:spPr/>
    </dgm:pt>
    <dgm:pt modelId="{C4AEA76F-F632-46CE-ABA4-240434983F89}" type="pres">
      <dgm:prSet presAssocID="{0A912F05-0962-426D-99E0-9DBE70FB3235}" presName="linear" presStyleCnt="0">
        <dgm:presLayoutVars>
          <dgm:animLvl val="lvl"/>
          <dgm:resizeHandles val="exact"/>
        </dgm:presLayoutVars>
      </dgm:prSet>
      <dgm:spPr/>
    </dgm:pt>
    <dgm:pt modelId="{A726DB2B-702A-4A54-B81F-B7ACB060BAEC}" type="pres">
      <dgm:prSet presAssocID="{620718E0-940A-4FB6-A029-868DDE4A4346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8A93784-AEA2-44B8-9A56-24E4CC62206B}" type="pres">
      <dgm:prSet presAssocID="{620718E0-940A-4FB6-A029-868DDE4A4346}" presName="childText" presStyleLbl="revTx" presStyleIdx="0" presStyleCnt="3">
        <dgm:presLayoutVars>
          <dgm:bulletEnabled val="1"/>
        </dgm:presLayoutVars>
      </dgm:prSet>
      <dgm:spPr/>
    </dgm:pt>
    <dgm:pt modelId="{239EA561-6A15-4DAF-9524-705C7E665909}" type="pres">
      <dgm:prSet presAssocID="{A4ED2747-4D0C-4607-8433-7179EBF1E5A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FFA59FB-E486-4874-9DE0-2266B68DF20C}" type="pres">
      <dgm:prSet presAssocID="{A4ED2747-4D0C-4607-8433-7179EBF1E5A3}" presName="childText" presStyleLbl="revTx" presStyleIdx="1" presStyleCnt="3">
        <dgm:presLayoutVars>
          <dgm:bulletEnabled val="1"/>
        </dgm:presLayoutVars>
      </dgm:prSet>
      <dgm:spPr/>
    </dgm:pt>
    <dgm:pt modelId="{EBA6065A-6E8C-4BBF-A56D-AE794DE03823}" type="pres">
      <dgm:prSet presAssocID="{8B201A36-EA17-4ED9-B1E4-224023988C6D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F376A62E-1564-4F32-9037-68860385CCDC}" type="pres">
      <dgm:prSet presAssocID="{8B201A36-EA17-4ED9-B1E4-224023988C6D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6A1D8B03-9B06-4B34-BDD9-6144187B1C39}" type="presOf" srcId="{8B201A36-EA17-4ED9-B1E4-224023988C6D}" destId="{EBA6065A-6E8C-4BBF-A56D-AE794DE03823}" srcOrd="0" destOrd="0" presId="urn:microsoft.com/office/officeart/2005/8/layout/vList2"/>
    <dgm:cxn modelId="{2C292D1E-37C3-4F2A-BDAC-874FB9BF3AC5}" type="presOf" srcId="{620718E0-940A-4FB6-A029-868DDE4A4346}" destId="{A726DB2B-702A-4A54-B81F-B7ACB060BAEC}" srcOrd="0" destOrd="0" presId="urn:microsoft.com/office/officeart/2005/8/layout/vList2"/>
    <dgm:cxn modelId="{183BB12F-738D-4FFC-BBAC-C5B466BC3B38}" srcId="{8B201A36-EA17-4ED9-B1E4-224023988C6D}" destId="{E5F30F72-E867-4C3C-A4F9-4E8FD64BC3BA}" srcOrd="0" destOrd="0" parTransId="{0FC3ADFF-C6B3-4F07-984A-8922E2DF738A}" sibTransId="{AD62E392-ED34-4D09-949F-41BBCFD17AE2}"/>
    <dgm:cxn modelId="{95C76F32-2B9D-4FC6-B8DE-C285F90C5DBB}" srcId="{A4ED2747-4D0C-4607-8433-7179EBF1E5A3}" destId="{1FB20D04-2AA5-4111-8D9C-67DDCC6CEDA7}" srcOrd="0" destOrd="0" parTransId="{5CEA1FD6-C1F3-4281-8CC5-EFDD7BCD8F23}" sibTransId="{7879B3CE-6667-4AD9-AB40-50A1ED429930}"/>
    <dgm:cxn modelId="{ADFF7B62-461D-4749-B2F4-DAB23613D973}" type="presOf" srcId="{A4ED2747-4D0C-4607-8433-7179EBF1E5A3}" destId="{239EA561-6A15-4DAF-9524-705C7E665909}" srcOrd="0" destOrd="0" presId="urn:microsoft.com/office/officeart/2005/8/layout/vList2"/>
    <dgm:cxn modelId="{056CF792-C75D-4804-A810-F3A3208AF91B}" srcId="{0A912F05-0962-426D-99E0-9DBE70FB3235}" destId="{8B201A36-EA17-4ED9-B1E4-224023988C6D}" srcOrd="2" destOrd="0" parTransId="{242CCF10-6439-49AC-AEC9-081EB029D6C2}" sibTransId="{0AF79C44-B162-46C7-BB30-23604BCF73F5}"/>
    <dgm:cxn modelId="{B56D55A5-ACC2-4AB8-8126-8A745FFC6CDE}" type="presOf" srcId="{1FB20D04-2AA5-4111-8D9C-67DDCC6CEDA7}" destId="{1FFA59FB-E486-4874-9DE0-2266B68DF20C}" srcOrd="0" destOrd="0" presId="urn:microsoft.com/office/officeart/2005/8/layout/vList2"/>
    <dgm:cxn modelId="{ACE7C6AC-21C8-4C68-B67B-31548A06EAC7}" type="presOf" srcId="{E5F30F72-E867-4C3C-A4F9-4E8FD64BC3BA}" destId="{F376A62E-1564-4F32-9037-68860385CCDC}" srcOrd="0" destOrd="0" presId="urn:microsoft.com/office/officeart/2005/8/layout/vList2"/>
    <dgm:cxn modelId="{2343F7CF-5AC3-44C5-B384-151C5903D140}" srcId="{620718E0-940A-4FB6-A029-868DDE4A4346}" destId="{87C604E0-21BE-4E1D-A294-33AB89F588E2}" srcOrd="0" destOrd="0" parTransId="{1E7D728F-8E79-4C02-80D0-72885F81CD31}" sibTransId="{61C2A086-1074-447A-B52D-A7A45C68D76A}"/>
    <dgm:cxn modelId="{846CA4D7-3050-4A80-ACD1-FC13EF991BED}" srcId="{0A912F05-0962-426D-99E0-9DBE70FB3235}" destId="{A4ED2747-4D0C-4607-8433-7179EBF1E5A3}" srcOrd="1" destOrd="0" parTransId="{4018FFF3-B396-48E6-A6A9-6944B5DC0CEE}" sibTransId="{7F4FD9E7-0745-4EC5-8EF1-20C8E12EBE6C}"/>
    <dgm:cxn modelId="{83DBC3E6-B89E-4623-889B-C5A4F5D9A6E4}" type="presOf" srcId="{87C604E0-21BE-4E1D-A294-33AB89F588E2}" destId="{D8A93784-AEA2-44B8-9A56-24E4CC62206B}" srcOrd="0" destOrd="0" presId="urn:microsoft.com/office/officeart/2005/8/layout/vList2"/>
    <dgm:cxn modelId="{5CC472F6-22C2-44FF-A230-7AB6C8E26045}" type="presOf" srcId="{0A912F05-0962-426D-99E0-9DBE70FB3235}" destId="{C4AEA76F-F632-46CE-ABA4-240434983F89}" srcOrd="0" destOrd="0" presId="urn:microsoft.com/office/officeart/2005/8/layout/vList2"/>
    <dgm:cxn modelId="{3614C7FD-A4F9-4737-A197-6BCF4EAFA231}" srcId="{0A912F05-0962-426D-99E0-9DBE70FB3235}" destId="{620718E0-940A-4FB6-A029-868DDE4A4346}" srcOrd="0" destOrd="0" parTransId="{F9183417-6EAA-478E-9483-BCFE210CE386}" sibTransId="{7EB0E777-4CDC-49E2-864D-F7D0FE91DD0F}"/>
    <dgm:cxn modelId="{F3365753-D579-49F7-AC8A-5F60D58B2CD1}" type="presParOf" srcId="{C4AEA76F-F632-46CE-ABA4-240434983F89}" destId="{A726DB2B-702A-4A54-B81F-B7ACB060BAEC}" srcOrd="0" destOrd="0" presId="urn:microsoft.com/office/officeart/2005/8/layout/vList2"/>
    <dgm:cxn modelId="{0D87C778-4943-4F65-8A5C-B68FBBB5883C}" type="presParOf" srcId="{C4AEA76F-F632-46CE-ABA4-240434983F89}" destId="{D8A93784-AEA2-44B8-9A56-24E4CC62206B}" srcOrd="1" destOrd="0" presId="urn:microsoft.com/office/officeart/2005/8/layout/vList2"/>
    <dgm:cxn modelId="{31E7C981-A644-460C-9F31-71042C77D2DF}" type="presParOf" srcId="{C4AEA76F-F632-46CE-ABA4-240434983F89}" destId="{239EA561-6A15-4DAF-9524-705C7E665909}" srcOrd="2" destOrd="0" presId="urn:microsoft.com/office/officeart/2005/8/layout/vList2"/>
    <dgm:cxn modelId="{B946FA76-3680-48E0-8020-D5A9253065FC}" type="presParOf" srcId="{C4AEA76F-F632-46CE-ABA4-240434983F89}" destId="{1FFA59FB-E486-4874-9DE0-2266B68DF20C}" srcOrd="3" destOrd="0" presId="urn:microsoft.com/office/officeart/2005/8/layout/vList2"/>
    <dgm:cxn modelId="{576D2E66-8813-428B-9F1D-77322E22859F}" type="presParOf" srcId="{C4AEA76F-F632-46CE-ABA4-240434983F89}" destId="{EBA6065A-6E8C-4BBF-A56D-AE794DE03823}" srcOrd="4" destOrd="0" presId="urn:microsoft.com/office/officeart/2005/8/layout/vList2"/>
    <dgm:cxn modelId="{40C0BAE6-0FDE-4C4D-80EB-5532897B6248}" type="presParOf" srcId="{C4AEA76F-F632-46CE-ABA4-240434983F89}" destId="{F376A62E-1564-4F32-9037-68860385CCDC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D28DE2C-A222-40DE-92D3-1B99A96506D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A006DF1-DDDA-49D6-AD52-81DADD39944C}">
      <dgm:prSet phldrT="[Texto]"/>
      <dgm:spPr/>
      <dgm:t>
        <a:bodyPr/>
        <a:lstStyle/>
        <a:p>
          <a:r>
            <a:rPr lang="es-AR" altLang="es-AR"/>
            <a:t>Árbol balanceado: un árbol está balanceado cuando la altura de la trayectoria más corta hacia una hoja no difiere de la altura de la trayectoria más grande.</a:t>
          </a:r>
          <a:endParaRPr lang="es-AR"/>
        </a:p>
      </dgm:t>
    </dgm:pt>
    <dgm:pt modelId="{143D91A6-C984-4BC6-BFD1-91B904E23F2C}" type="parTrans" cxnId="{24C74E3E-9BE7-492F-A889-E6D6E9249416}">
      <dgm:prSet/>
      <dgm:spPr/>
      <dgm:t>
        <a:bodyPr/>
        <a:lstStyle/>
        <a:p>
          <a:endParaRPr lang="es-AR"/>
        </a:p>
      </dgm:t>
    </dgm:pt>
    <dgm:pt modelId="{D20D601F-79BB-402B-A9DA-B8953F1777FC}" type="sibTrans" cxnId="{24C74E3E-9BE7-492F-A889-E6D6E9249416}">
      <dgm:prSet/>
      <dgm:spPr/>
      <dgm:t>
        <a:bodyPr/>
        <a:lstStyle/>
        <a:p>
          <a:endParaRPr lang="es-AR"/>
        </a:p>
      </dgm:t>
    </dgm:pt>
    <dgm:pt modelId="{A47C53EA-4C9B-4D85-9A8C-B5E2EC7C1C9B}">
      <dgm:prSet/>
      <dgm:spPr/>
      <dgm:t>
        <a:bodyPr/>
        <a:lstStyle/>
        <a:p>
          <a:r>
            <a:rPr lang="es-AR" altLang="es-AR"/>
            <a:t>Inconveniente de los binarios: se </a:t>
          </a:r>
          <a:r>
            <a:rPr lang="es-AR" altLang="es-AR">
              <a:solidFill>
                <a:srgbClr val="FF6600"/>
              </a:solidFill>
            </a:rPr>
            <a:t>desbalancean </a:t>
          </a:r>
          <a:r>
            <a:rPr lang="es-AR" altLang="es-AR"/>
            <a:t>fácilmente.</a:t>
          </a:r>
          <a:endParaRPr lang="es-AR" altLang="es-AR" dirty="0"/>
        </a:p>
      </dgm:t>
    </dgm:pt>
    <dgm:pt modelId="{007B7561-C207-463D-BF73-6C7840912A0A}" type="parTrans" cxnId="{432294D4-2BCE-44DD-82B1-510758CD3AA4}">
      <dgm:prSet/>
      <dgm:spPr/>
      <dgm:t>
        <a:bodyPr/>
        <a:lstStyle/>
        <a:p>
          <a:endParaRPr lang="es-AR"/>
        </a:p>
      </dgm:t>
    </dgm:pt>
    <dgm:pt modelId="{B8927971-AA01-4EC1-9504-C982E70147AD}" type="sibTrans" cxnId="{432294D4-2BCE-44DD-82B1-510758CD3AA4}">
      <dgm:prSet/>
      <dgm:spPr/>
      <dgm:t>
        <a:bodyPr/>
        <a:lstStyle/>
        <a:p>
          <a:endParaRPr lang="es-AR"/>
        </a:p>
      </dgm:t>
    </dgm:pt>
    <dgm:pt modelId="{520889BE-1BA5-4DC0-B6D2-A37B69514489}">
      <dgm:prSet/>
      <dgm:spPr/>
      <dgm:t>
        <a:bodyPr/>
        <a:lstStyle/>
        <a:p>
          <a:r>
            <a:rPr lang="es-AR" altLang="es-AR" dirty="0"/>
            <a:t>Supongamos que llegan las claves : NI OC NR OA NZ</a:t>
          </a:r>
        </a:p>
      </dgm:t>
    </dgm:pt>
    <dgm:pt modelId="{E63FA60A-4412-4AB0-A36B-BDCF2CA0FF2A}" type="parTrans" cxnId="{01D3541E-06F5-42BC-BBC2-4423535EE31C}">
      <dgm:prSet/>
      <dgm:spPr/>
      <dgm:t>
        <a:bodyPr/>
        <a:lstStyle/>
        <a:p>
          <a:endParaRPr lang="es-AR"/>
        </a:p>
      </dgm:t>
    </dgm:pt>
    <dgm:pt modelId="{4A1D9612-4C9C-4C68-9CE0-F1786EE1316C}" type="sibTrans" cxnId="{01D3541E-06F5-42BC-BBC2-4423535EE31C}">
      <dgm:prSet/>
      <dgm:spPr/>
      <dgm:t>
        <a:bodyPr/>
        <a:lstStyle/>
        <a:p>
          <a:endParaRPr lang="es-AR"/>
        </a:p>
      </dgm:t>
    </dgm:pt>
    <dgm:pt modelId="{4FB1BE3F-973C-4E38-B07C-B8911CC0948E}" type="pres">
      <dgm:prSet presAssocID="{8D28DE2C-A222-40DE-92D3-1B99A96506D3}" presName="linear" presStyleCnt="0">
        <dgm:presLayoutVars>
          <dgm:animLvl val="lvl"/>
          <dgm:resizeHandles val="exact"/>
        </dgm:presLayoutVars>
      </dgm:prSet>
      <dgm:spPr/>
    </dgm:pt>
    <dgm:pt modelId="{C76BA96B-EDB8-4B04-A2A5-523A2586F2A1}" type="pres">
      <dgm:prSet presAssocID="{2A006DF1-DDDA-49D6-AD52-81DADD39944C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62C6B58-EDA2-426E-8917-C73699364B7E}" type="pres">
      <dgm:prSet presAssocID="{D20D601F-79BB-402B-A9DA-B8953F1777FC}" presName="spacer" presStyleCnt="0"/>
      <dgm:spPr/>
    </dgm:pt>
    <dgm:pt modelId="{773C7B41-C335-4C83-BF22-2F058C0A6325}" type="pres">
      <dgm:prSet presAssocID="{A47C53EA-4C9B-4D85-9A8C-B5E2EC7C1C9B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7EB1F1A-E624-49F4-B093-E43654215B23}" type="pres">
      <dgm:prSet presAssocID="{B8927971-AA01-4EC1-9504-C982E70147AD}" presName="spacer" presStyleCnt="0"/>
      <dgm:spPr/>
    </dgm:pt>
    <dgm:pt modelId="{829A3A2C-A61B-4B46-8AA3-09AC63275285}" type="pres">
      <dgm:prSet presAssocID="{520889BE-1BA5-4DC0-B6D2-A37B69514489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01D3541E-06F5-42BC-BBC2-4423535EE31C}" srcId="{8D28DE2C-A222-40DE-92D3-1B99A96506D3}" destId="{520889BE-1BA5-4DC0-B6D2-A37B69514489}" srcOrd="2" destOrd="0" parTransId="{E63FA60A-4412-4AB0-A36B-BDCF2CA0FF2A}" sibTransId="{4A1D9612-4C9C-4C68-9CE0-F1786EE1316C}"/>
    <dgm:cxn modelId="{514EB836-D9A7-4B5C-8B08-FD2650D270F2}" type="presOf" srcId="{8D28DE2C-A222-40DE-92D3-1B99A96506D3}" destId="{4FB1BE3F-973C-4E38-B07C-B8911CC0948E}" srcOrd="0" destOrd="0" presId="urn:microsoft.com/office/officeart/2005/8/layout/vList2"/>
    <dgm:cxn modelId="{24C74E3E-9BE7-492F-A889-E6D6E9249416}" srcId="{8D28DE2C-A222-40DE-92D3-1B99A96506D3}" destId="{2A006DF1-DDDA-49D6-AD52-81DADD39944C}" srcOrd="0" destOrd="0" parTransId="{143D91A6-C984-4BC6-BFD1-91B904E23F2C}" sibTransId="{D20D601F-79BB-402B-A9DA-B8953F1777FC}"/>
    <dgm:cxn modelId="{A0ECE166-F1CC-40D2-B17E-52D6A59A9CC4}" type="presOf" srcId="{A47C53EA-4C9B-4D85-9A8C-B5E2EC7C1C9B}" destId="{773C7B41-C335-4C83-BF22-2F058C0A6325}" srcOrd="0" destOrd="0" presId="urn:microsoft.com/office/officeart/2005/8/layout/vList2"/>
    <dgm:cxn modelId="{CC2F544F-9E1B-4D5D-BA5C-A49620ACB006}" type="presOf" srcId="{520889BE-1BA5-4DC0-B6D2-A37B69514489}" destId="{829A3A2C-A61B-4B46-8AA3-09AC63275285}" srcOrd="0" destOrd="0" presId="urn:microsoft.com/office/officeart/2005/8/layout/vList2"/>
    <dgm:cxn modelId="{AE85D38C-86C2-429C-9EE4-E62939466AA0}" type="presOf" srcId="{2A006DF1-DDDA-49D6-AD52-81DADD39944C}" destId="{C76BA96B-EDB8-4B04-A2A5-523A2586F2A1}" srcOrd="0" destOrd="0" presId="urn:microsoft.com/office/officeart/2005/8/layout/vList2"/>
    <dgm:cxn modelId="{432294D4-2BCE-44DD-82B1-510758CD3AA4}" srcId="{8D28DE2C-A222-40DE-92D3-1B99A96506D3}" destId="{A47C53EA-4C9B-4D85-9A8C-B5E2EC7C1C9B}" srcOrd="1" destOrd="0" parTransId="{007B7561-C207-463D-BF73-6C7840912A0A}" sibTransId="{B8927971-AA01-4EC1-9504-C982E70147AD}"/>
    <dgm:cxn modelId="{6635593C-0DC7-47B1-A104-44F44D3FCEF5}" type="presParOf" srcId="{4FB1BE3F-973C-4E38-B07C-B8911CC0948E}" destId="{C76BA96B-EDB8-4B04-A2A5-523A2586F2A1}" srcOrd="0" destOrd="0" presId="urn:microsoft.com/office/officeart/2005/8/layout/vList2"/>
    <dgm:cxn modelId="{9A4FAF55-C350-4E73-AED2-5F5DBA74F66C}" type="presParOf" srcId="{4FB1BE3F-973C-4E38-B07C-B8911CC0948E}" destId="{B62C6B58-EDA2-426E-8917-C73699364B7E}" srcOrd="1" destOrd="0" presId="urn:microsoft.com/office/officeart/2005/8/layout/vList2"/>
    <dgm:cxn modelId="{CCBD73C3-088A-4000-866D-05D15CC86A2A}" type="presParOf" srcId="{4FB1BE3F-973C-4E38-B07C-B8911CC0948E}" destId="{773C7B41-C335-4C83-BF22-2F058C0A6325}" srcOrd="2" destOrd="0" presId="urn:microsoft.com/office/officeart/2005/8/layout/vList2"/>
    <dgm:cxn modelId="{AB2A4A2C-D882-4407-8064-DF6135F3F66F}" type="presParOf" srcId="{4FB1BE3F-973C-4E38-B07C-B8911CC0948E}" destId="{57EB1F1A-E624-49F4-B093-E43654215B23}" srcOrd="3" destOrd="0" presId="urn:microsoft.com/office/officeart/2005/8/layout/vList2"/>
    <dgm:cxn modelId="{2B41893A-1E42-4B3C-877E-8B7C4E560174}" type="presParOf" srcId="{4FB1BE3F-973C-4E38-B07C-B8911CC0948E}" destId="{829A3A2C-A61B-4B46-8AA3-09AC6327528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58A149-235B-439C-B59E-C199156EFFE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65397B6-5996-40C4-96B9-9ECCB98F9295}">
      <dgm:prSet phldrT="[Texto]"/>
      <dgm:spPr/>
      <dgm:t>
        <a:bodyPr/>
        <a:lstStyle/>
        <a:p>
          <a:r>
            <a:rPr lang="es-AR" altLang="es-AR" dirty="0"/>
            <a:t>Árboles AVL</a:t>
          </a:r>
          <a:endParaRPr lang="es-AR" dirty="0"/>
        </a:p>
      </dgm:t>
    </dgm:pt>
    <dgm:pt modelId="{94B5EE89-84EB-4A82-A858-863B08C25782}" type="parTrans" cxnId="{B793A0BE-B333-45F9-80E5-FEDBC8EC7515}">
      <dgm:prSet/>
      <dgm:spPr/>
      <dgm:t>
        <a:bodyPr/>
        <a:lstStyle/>
        <a:p>
          <a:endParaRPr lang="es-AR"/>
        </a:p>
      </dgm:t>
    </dgm:pt>
    <dgm:pt modelId="{128FBA3C-B06C-4380-BF05-5665B8A53F0C}" type="sibTrans" cxnId="{B793A0BE-B333-45F9-80E5-FEDBC8EC7515}">
      <dgm:prSet/>
      <dgm:spPr/>
      <dgm:t>
        <a:bodyPr/>
        <a:lstStyle/>
        <a:p>
          <a:endParaRPr lang="es-AR"/>
        </a:p>
      </dgm:t>
    </dgm:pt>
    <dgm:pt modelId="{1CCFEF98-57E1-4256-A965-5A2C0D5B6D42}">
      <dgm:prSet/>
      <dgm:spPr/>
      <dgm:t>
        <a:bodyPr/>
        <a:lstStyle/>
        <a:p>
          <a:r>
            <a:rPr lang="es-AR" altLang="es-AR"/>
            <a:t>Árbol binario balanceado en altura (BA(1)) en el que las inserciones y eliminaciones se efectúan con un mínimo de accesos.</a:t>
          </a:r>
          <a:endParaRPr lang="es-AR" altLang="es-AR" dirty="0"/>
        </a:p>
      </dgm:t>
    </dgm:pt>
    <dgm:pt modelId="{171D6E61-624B-4BE1-A4F9-76C6C54A9228}" type="parTrans" cxnId="{AF50A188-B1A0-4556-8B4A-178B589712EA}">
      <dgm:prSet/>
      <dgm:spPr/>
      <dgm:t>
        <a:bodyPr/>
        <a:lstStyle/>
        <a:p>
          <a:endParaRPr lang="es-AR"/>
        </a:p>
      </dgm:t>
    </dgm:pt>
    <dgm:pt modelId="{C2CAA29B-3B44-4EC4-BEA8-36689F80B25B}" type="sibTrans" cxnId="{AF50A188-B1A0-4556-8B4A-178B589712EA}">
      <dgm:prSet/>
      <dgm:spPr/>
      <dgm:t>
        <a:bodyPr/>
        <a:lstStyle/>
        <a:p>
          <a:endParaRPr lang="es-AR"/>
        </a:p>
      </dgm:t>
    </dgm:pt>
    <dgm:pt modelId="{43EF843C-7CE0-4AA7-B25B-BADC5CBD90E6}">
      <dgm:prSet/>
      <dgm:spPr/>
      <dgm:t>
        <a:bodyPr/>
        <a:lstStyle/>
        <a:p>
          <a:r>
            <a:rPr lang="es-AR" altLang="es-AR"/>
            <a:t>Árbol balanceado en altura:</a:t>
          </a:r>
          <a:endParaRPr lang="es-AR" altLang="es-AR" dirty="0"/>
        </a:p>
      </dgm:t>
    </dgm:pt>
    <dgm:pt modelId="{00AB3553-7E00-4F57-A355-6995F8B4EBB9}" type="parTrans" cxnId="{F2825FD6-6362-4FDE-9107-F096A797D6D9}">
      <dgm:prSet/>
      <dgm:spPr/>
      <dgm:t>
        <a:bodyPr/>
        <a:lstStyle/>
        <a:p>
          <a:endParaRPr lang="es-AR"/>
        </a:p>
      </dgm:t>
    </dgm:pt>
    <dgm:pt modelId="{2BB5ED3C-F283-4512-BE37-16712185226A}" type="sibTrans" cxnId="{F2825FD6-6362-4FDE-9107-F096A797D6D9}">
      <dgm:prSet/>
      <dgm:spPr/>
      <dgm:t>
        <a:bodyPr/>
        <a:lstStyle/>
        <a:p>
          <a:endParaRPr lang="es-AR"/>
        </a:p>
      </dgm:t>
    </dgm:pt>
    <dgm:pt modelId="{A68CFB11-B167-4AB1-83E2-97688E27DFC3}">
      <dgm:prSet/>
      <dgm:spPr/>
      <dgm:t>
        <a:bodyPr/>
        <a:lstStyle/>
        <a:p>
          <a:r>
            <a:rPr lang="es-AR" altLang="es-AR"/>
            <a:t>Para cada nodo existe un límite en la diferencia que se permite entre las alturas de cualquiera de los subárboles del nodo (BA(k)), donde k es el nivel de balance)</a:t>
          </a:r>
          <a:endParaRPr lang="es-AR" altLang="es-AR" dirty="0"/>
        </a:p>
      </dgm:t>
    </dgm:pt>
    <dgm:pt modelId="{1113A0CD-009F-4028-8EEF-195600CCE0E6}" type="parTrans" cxnId="{B88DA1CB-6B31-48AE-8A89-07DD78B68451}">
      <dgm:prSet/>
      <dgm:spPr/>
      <dgm:t>
        <a:bodyPr/>
        <a:lstStyle/>
        <a:p>
          <a:endParaRPr lang="es-AR"/>
        </a:p>
      </dgm:t>
    </dgm:pt>
    <dgm:pt modelId="{85E2F283-259A-4921-B2BD-E4AEBA37F79B}" type="sibTrans" cxnId="{B88DA1CB-6B31-48AE-8A89-07DD78B68451}">
      <dgm:prSet/>
      <dgm:spPr/>
      <dgm:t>
        <a:bodyPr/>
        <a:lstStyle/>
        <a:p>
          <a:endParaRPr lang="es-AR"/>
        </a:p>
      </dgm:t>
    </dgm:pt>
    <dgm:pt modelId="{DA0BCD44-AE9B-4D4E-B373-4258B3936A4F}">
      <dgm:prSet/>
      <dgm:spPr/>
      <dgm:t>
        <a:bodyPr/>
        <a:lstStyle/>
        <a:p>
          <a:r>
            <a:rPr lang="es-AR" altLang="es-AR" dirty="0"/>
            <a:t>Ejemplos:</a:t>
          </a:r>
        </a:p>
      </dgm:t>
    </dgm:pt>
    <dgm:pt modelId="{154EB5C8-78BD-4010-B148-3C57B169A7DF}" type="parTrans" cxnId="{A20D62BB-3683-4CB6-B733-82207C389B00}">
      <dgm:prSet/>
      <dgm:spPr/>
      <dgm:t>
        <a:bodyPr/>
        <a:lstStyle/>
        <a:p>
          <a:endParaRPr lang="es-AR"/>
        </a:p>
      </dgm:t>
    </dgm:pt>
    <dgm:pt modelId="{E155538D-17A3-4000-8A01-FC61D01972D9}" type="sibTrans" cxnId="{A20D62BB-3683-4CB6-B733-82207C389B00}">
      <dgm:prSet/>
      <dgm:spPr/>
      <dgm:t>
        <a:bodyPr/>
        <a:lstStyle/>
        <a:p>
          <a:endParaRPr lang="es-AR"/>
        </a:p>
      </dgm:t>
    </dgm:pt>
    <dgm:pt modelId="{A129D54E-3EAA-4715-8F30-BB017F40025A}" type="pres">
      <dgm:prSet presAssocID="{D958A149-235B-439C-B59E-C199156EFFE1}" presName="linear" presStyleCnt="0">
        <dgm:presLayoutVars>
          <dgm:animLvl val="lvl"/>
          <dgm:resizeHandles val="exact"/>
        </dgm:presLayoutVars>
      </dgm:prSet>
      <dgm:spPr/>
    </dgm:pt>
    <dgm:pt modelId="{E141DFB3-A412-49F8-AAA8-A87FDBA808DC}" type="pres">
      <dgm:prSet presAssocID="{E65397B6-5996-40C4-96B9-9ECCB98F929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C852BD6-4ED2-4B89-86F6-EB1D0A281AB8}" type="pres">
      <dgm:prSet presAssocID="{E65397B6-5996-40C4-96B9-9ECCB98F929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7374AB09-9B8F-4ACC-A681-F87B36843F91}" type="presOf" srcId="{A68CFB11-B167-4AB1-83E2-97688E27DFC3}" destId="{7C852BD6-4ED2-4B89-86F6-EB1D0A281AB8}" srcOrd="0" destOrd="2" presId="urn:microsoft.com/office/officeart/2005/8/layout/vList2"/>
    <dgm:cxn modelId="{AF37265F-7DCC-4C65-809E-7A7E6C209110}" type="presOf" srcId="{43EF843C-7CE0-4AA7-B25B-BADC5CBD90E6}" destId="{7C852BD6-4ED2-4B89-86F6-EB1D0A281AB8}" srcOrd="0" destOrd="1" presId="urn:microsoft.com/office/officeart/2005/8/layout/vList2"/>
    <dgm:cxn modelId="{3293D845-2DBB-4136-8B56-4BD972AF1CA7}" type="presOf" srcId="{E65397B6-5996-40C4-96B9-9ECCB98F9295}" destId="{E141DFB3-A412-49F8-AAA8-A87FDBA808DC}" srcOrd="0" destOrd="0" presId="urn:microsoft.com/office/officeart/2005/8/layout/vList2"/>
    <dgm:cxn modelId="{AF50A188-B1A0-4556-8B4A-178B589712EA}" srcId="{E65397B6-5996-40C4-96B9-9ECCB98F9295}" destId="{1CCFEF98-57E1-4256-A965-5A2C0D5B6D42}" srcOrd="0" destOrd="0" parTransId="{171D6E61-624B-4BE1-A4F9-76C6C54A9228}" sibTransId="{C2CAA29B-3B44-4EC4-BEA8-36689F80B25B}"/>
    <dgm:cxn modelId="{EF01019C-BAF3-4934-B9AE-3B8598FE5136}" type="presOf" srcId="{D958A149-235B-439C-B59E-C199156EFFE1}" destId="{A129D54E-3EAA-4715-8F30-BB017F40025A}" srcOrd="0" destOrd="0" presId="urn:microsoft.com/office/officeart/2005/8/layout/vList2"/>
    <dgm:cxn modelId="{A20D62BB-3683-4CB6-B733-82207C389B00}" srcId="{43EF843C-7CE0-4AA7-B25B-BADC5CBD90E6}" destId="{DA0BCD44-AE9B-4D4E-B373-4258B3936A4F}" srcOrd="1" destOrd="0" parTransId="{154EB5C8-78BD-4010-B148-3C57B169A7DF}" sibTransId="{E155538D-17A3-4000-8A01-FC61D01972D9}"/>
    <dgm:cxn modelId="{B793A0BE-B333-45F9-80E5-FEDBC8EC7515}" srcId="{D958A149-235B-439C-B59E-C199156EFFE1}" destId="{E65397B6-5996-40C4-96B9-9ECCB98F9295}" srcOrd="0" destOrd="0" parTransId="{94B5EE89-84EB-4A82-A858-863B08C25782}" sibTransId="{128FBA3C-B06C-4380-BF05-5665B8A53F0C}"/>
    <dgm:cxn modelId="{E6C340C2-1157-45A7-B21C-AD32A879C6AB}" type="presOf" srcId="{1CCFEF98-57E1-4256-A965-5A2C0D5B6D42}" destId="{7C852BD6-4ED2-4B89-86F6-EB1D0A281AB8}" srcOrd="0" destOrd="0" presId="urn:microsoft.com/office/officeart/2005/8/layout/vList2"/>
    <dgm:cxn modelId="{B88DA1CB-6B31-48AE-8A89-07DD78B68451}" srcId="{43EF843C-7CE0-4AA7-B25B-BADC5CBD90E6}" destId="{A68CFB11-B167-4AB1-83E2-97688E27DFC3}" srcOrd="0" destOrd="0" parTransId="{1113A0CD-009F-4028-8EEF-195600CCE0E6}" sibTransId="{85E2F283-259A-4921-B2BD-E4AEBA37F79B}"/>
    <dgm:cxn modelId="{F2825FD6-6362-4FDE-9107-F096A797D6D9}" srcId="{E65397B6-5996-40C4-96B9-9ECCB98F9295}" destId="{43EF843C-7CE0-4AA7-B25B-BADC5CBD90E6}" srcOrd="1" destOrd="0" parTransId="{00AB3553-7E00-4F57-A355-6995F8B4EBB9}" sibTransId="{2BB5ED3C-F283-4512-BE37-16712185226A}"/>
    <dgm:cxn modelId="{34642DD9-015A-4447-B2F2-51A09776E1D3}" type="presOf" srcId="{DA0BCD44-AE9B-4D4E-B373-4258B3936A4F}" destId="{7C852BD6-4ED2-4B89-86F6-EB1D0A281AB8}" srcOrd="0" destOrd="3" presId="urn:microsoft.com/office/officeart/2005/8/layout/vList2"/>
    <dgm:cxn modelId="{E2292108-D063-43B1-AB82-1E75194E1EFA}" type="presParOf" srcId="{A129D54E-3EAA-4715-8F30-BB017F40025A}" destId="{E141DFB3-A412-49F8-AAA8-A87FDBA808DC}" srcOrd="0" destOrd="0" presId="urn:microsoft.com/office/officeart/2005/8/layout/vList2"/>
    <dgm:cxn modelId="{53D4D8F5-43D9-4475-9DA7-BBDB9DC4C450}" type="presParOf" srcId="{A129D54E-3EAA-4715-8F30-BB017F40025A}" destId="{7C852BD6-4ED2-4B89-86F6-EB1D0A281AB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E9BC787-F943-4E12-9C26-E935A4F61C6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82880EB-649D-4A76-B421-6675E449817C}">
      <dgm:prSet phldrT="[Texto]"/>
      <dgm:spPr/>
      <dgm:t>
        <a:bodyPr/>
        <a:lstStyle/>
        <a:p>
          <a:r>
            <a:rPr lang="es-AR" dirty="0"/>
            <a:t>Características/Conclusiones</a:t>
          </a:r>
        </a:p>
      </dgm:t>
    </dgm:pt>
    <dgm:pt modelId="{DC9F27D8-C129-4C0E-A8EE-92C9274EFA21}" type="parTrans" cxnId="{6B904C62-59D4-4CB7-AA26-DD812380DE18}">
      <dgm:prSet/>
      <dgm:spPr/>
      <dgm:t>
        <a:bodyPr/>
        <a:lstStyle/>
        <a:p>
          <a:endParaRPr lang="es-AR"/>
        </a:p>
      </dgm:t>
    </dgm:pt>
    <dgm:pt modelId="{EBE69A40-458A-4A7A-BC2A-507BEFA00224}" type="sibTrans" cxnId="{6B904C62-59D4-4CB7-AA26-DD812380DE18}">
      <dgm:prSet/>
      <dgm:spPr/>
      <dgm:t>
        <a:bodyPr/>
        <a:lstStyle/>
        <a:p>
          <a:endParaRPr lang="es-AR"/>
        </a:p>
      </dgm:t>
    </dgm:pt>
    <dgm:pt modelId="{FCE0F636-E76E-4F2B-9BC0-9DFF0E82ADC3}">
      <dgm:prSet phldrT="[Texto]"/>
      <dgm:spPr/>
      <dgm:t>
        <a:bodyPr/>
        <a:lstStyle/>
        <a:p>
          <a:r>
            <a:rPr lang="es-AR" altLang="es-AR" dirty="0"/>
            <a:t>Estructura que debe ser respetada</a:t>
          </a:r>
          <a:endParaRPr lang="es-AR" dirty="0"/>
        </a:p>
      </dgm:t>
    </dgm:pt>
    <dgm:pt modelId="{99A19E27-76F3-442A-B44A-CCE618A6EF9F}" type="parTrans" cxnId="{A4DF0E9B-FBA9-4DE2-8C35-387321FA41E6}">
      <dgm:prSet/>
      <dgm:spPr/>
      <dgm:t>
        <a:bodyPr/>
        <a:lstStyle/>
        <a:p>
          <a:endParaRPr lang="es-AR"/>
        </a:p>
      </dgm:t>
    </dgm:pt>
    <dgm:pt modelId="{6A19CBE5-153B-46F5-BFE9-90C85434186B}" type="sibTrans" cxnId="{A4DF0E9B-FBA9-4DE2-8C35-387321FA41E6}">
      <dgm:prSet/>
      <dgm:spPr/>
      <dgm:t>
        <a:bodyPr/>
        <a:lstStyle/>
        <a:p>
          <a:endParaRPr lang="es-AR"/>
        </a:p>
      </dgm:t>
    </dgm:pt>
    <dgm:pt modelId="{6E915EB4-6B82-4664-B2FC-E3967847DAC4}">
      <dgm:prSet/>
      <dgm:spPr/>
      <dgm:t>
        <a:bodyPr/>
        <a:lstStyle/>
        <a:p>
          <a:r>
            <a:rPr lang="es-AR" altLang="es-AR" dirty="0"/>
            <a:t>AVL: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Búsqueda: 1.44 log</a:t>
          </a:r>
          <a:r>
            <a:rPr lang="es-AR" altLang="es-AR" baseline="-25000" dirty="0"/>
            <a:t>2</a:t>
          </a:r>
          <a:r>
            <a:rPr lang="es-AR" altLang="es-AR" dirty="0"/>
            <a:t>(N+2)</a:t>
          </a:r>
        </a:p>
      </dgm:t>
    </dgm:pt>
    <dgm:pt modelId="{1A342EF9-3782-4C9C-A37D-1A1CB6163E3A}">
      <dgm:prSet/>
      <dgm:spPr/>
      <dgm:t>
        <a:bodyPr/>
        <a:lstStyle/>
        <a:p>
          <a:r>
            <a:rPr lang="es-AR" altLang="es-AR" dirty="0"/>
            <a:t>Binario: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Búsqueda:  Log</a:t>
          </a:r>
          <a:r>
            <a:rPr lang="es-AR" altLang="es-AR" baseline="-25000" dirty="0"/>
            <a:t>2</a:t>
          </a:r>
          <a:r>
            <a:rPr lang="es-AR" altLang="es-AR" dirty="0"/>
            <a:t>(N+1)</a:t>
          </a:r>
        </a:p>
      </dgm:t>
    </dgm:pt>
    <dgm:pt modelId="{8EDF2FE8-7279-4934-BE37-EE0B7A6DC219}">
      <dgm:prSet/>
      <dgm:spPr/>
      <dgm:t>
        <a:bodyPr/>
        <a:lstStyle/>
        <a:p>
          <a:r>
            <a:rPr lang="es-AR" altLang="es-AR" dirty="0"/>
            <a:t>Mantener árbol, rotaciones restringidas a un área local del árbol</a:t>
          </a:r>
        </a:p>
      </dgm:t>
    </dgm:pt>
    <dgm:pt modelId="{A1AF6827-AD29-45F1-AB5F-E6B3871F8359}" type="sibTrans" cxnId="{3F84D8A7-5747-4A1D-B8EA-8D1D30FAAB8E}">
      <dgm:prSet/>
      <dgm:spPr/>
      <dgm:t>
        <a:bodyPr/>
        <a:lstStyle/>
        <a:p>
          <a:endParaRPr lang="es-AR"/>
        </a:p>
      </dgm:t>
    </dgm:pt>
    <dgm:pt modelId="{B526FFFD-6784-4866-8DE2-254F2C8EFF34}" type="parTrans" cxnId="{3F84D8A7-5747-4A1D-B8EA-8D1D30FAAB8E}">
      <dgm:prSet/>
      <dgm:spPr/>
      <dgm:t>
        <a:bodyPr/>
        <a:lstStyle/>
        <a:p>
          <a:endParaRPr lang="es-AR"/>
        </a:p>
      </dgm:t>
    </dgm:pt>
    <dgm:pt modelId="{03EB5E17-7081-4B9C-9A13-6836E56A3069}" type="sibTrans" cxnId="{62CAB793-236A-43F8-B59A-67C85F16D52A}">
      <dgm:prSet/>
      <dgm:spPr/>
      <dgm:t>
        <a:bodyPr/>
        <a:lstStyle/>
        <a:p>
          <a:endParaRPr lang="es-AR"/>
        </a:p>
      </dgm:t>
    </dgm:pt>
    <dgm:pt modelId="{9FB7157F-02D9-4E2E-BDC8-C82D379F13AF}" type="parTrans" cxnId="{62CAB793-236A-43F8-B59A-67C85F16D52A}">
      <dgm:prSet/>
      <dgm:spPr/>
      <dgm:t>
        <a:bodyPr/>
        <a:lstStyle/>
        <a:p>
          <a:endParaRPr lang="es-AR"/>
        </a:p>
      </dgm:t>
    </dgm:pt>
    <dgm:pt modelId="{BFEC767E-058B-4393-8371-0CAEE6953AE7}" type="sibTrans" cxnId="{B2826FD9-B46A-4CBF-A424-187570429A03}">
      <dgm:prSet/>
      <dgm:spPr/>
      <dgm:t>
        <a:bodyPr/>
        <a:lstStyle/>
        <a:p>
          <a:endParaRPr lang="es-AR"/>
        </a:p>
      </dgm:t>
    </dgm:pt>
    <dgm:pt modelId="{F97EA1BF-80C5-4B0F-916D-B35CA7846642}" type="parTrans" cxnId="{B2826FD9-B46A-4CBF-A424-187570429A03}">
      <dgm:prSet/>
      <dgm:spPr/>
      <dgm:t>
        <a:bodyPr/>
        <a:lstStyle/>
        <a:p>
          <a:endParaRPr lang="es-AR"/>
        </a:p>
      </dgm:t>
    </dgm:pt>
    <dgm:pt modelId="{7786AA52-8FDE-4257-A64E-2551FA7463BD}">
      <dgm:prSet/>
      <dgm:spPr/>
      <dgm:t>
        <a:bodyPr/>
        <a:lstStyle/>
        <a:p>
          <a:r>
            <a:rPr lang="es-AR" altLang="es-AR" dirty="0"/>
            <a:t>Ambas performance por el peor caso posible</a:t>
          </a:r>
        </a:p>
      </dgm:t>
    </dgm:pt>
    <dgm:pt modelId="{9DE2C34C-AEF7-4F8E-88F1-007E6062EC79}" type="parTrans" cxnId="{436E50FE-998E-4955-AE9B-1F08A0FEC04D}">
      <dgm:prSet/>
      <dgm:spPr/>
    </dgm:pt>
    <dgm:pt modelId="{FF29451F-5C16-4DFC-BABF-3AEB7C18C71F}" type="sibTrans" cxnId="{436E50FE-998E-4955-AE9B-1F08A0FEC04D}">
      <dgm:prSet/>
      <dgm:spPr/>
    </dgm:pt>
    <dgm:pt modelId="{DC7B3E37-25AD-4C3B-8D64-742E40D311C1}" type="pres">
      <dgm:prSet presAssocID="{2E9BC787-F943-4E12-9C26-E935A4F61C61}" presName="linear" presStyleCnt="0">
        <dgm:presLayoutVars>
          <dgm:animLvl val="lvl"/>
          <dgm:resizeHandles val="exact"/>
        </dgm:presLayoutVars>
      </dgm:prSet>
      <dgm:spPr/>
    </dgm:pt>
    <dgm:pt modelId="{41F8E4CA-2DF5-4DB8-8515-361AFA38118C}" type="pres">
      <dgm:prSet presAssocID="{382880EB-649D-4A76-B421-6675E449817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1EC15B9-15DE-44C4-BC1C-EBFFEDA90DB1}" type="pres">
      <dgm:prSet presAssocID="{382880EB-649D-4A76-B421-6675E449817C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FF69603-634B-4E96-B75A-DB5814CB1580}" type="presOf" srcId="{2E9BC787-F943-4E12-9C26-E935A4F61C61}" destId="{DC7B3E37-25AD-4C3B-8D64-742E40D311C1}" srcOrd="0" destOrd="0" presId="urn:microsoft.com/office/officeart/2005/8/layout/vList2"/>
    <dgm:cxn modelId="{9BC79430-95D5-4ABD-B241-951CFB8AB2FD}" type="presOf" srcId="{382880EB-649D-4A76-B421-6675E449817C}" destId="{41F8E4CA-2DF5-4DB8-8515-361AFA38118C}" srcOrd="0" destOrd="0" presId="urn:microsoft.com/office/officeart/2005/8/layout/vList2"/>
    <dgm:cxn modelId="{62A66561-2C2B-4977-8EE4-B7B3F9EB28E6}" type="presOf" srcId="{1A342EF9-3782-4C9C-A37D-1A1CB6163E3A}" destId="{31EC15B9-15DE-44C4-BC1C-EBFFEDA90DB1}" srcOrd="0" destOrd="2" presId="urn:microsoft.com/office/officeart/2005/8/layout/vList2"/>
    <dgm:cxn modelId="{6B904C62-59D4-4CB7-AA26-DD812380DE18}" srcId="{2E9BC787-F943-4E12-9C26-E935A4F61C61}" destId="{382880EB-649D-4A76-B421-6675E449817C}" srcOrd="0" destOrd="0" parTransId="{DC9F27D8-C129-4C0E-A8EE-92C9274EFA21}" sibTransId="{EBE69A40-458A-4A7A-BC2A-507BEFA00224}"/>
    <dgm:cxn modelId="{A239D843-945C-45B0-A65B-48943E6B6B02}" type="presOf" srcId="{FCE0F636-E76E-4F2B-9BC0-9DFF0E82ADC3}" destId="{31EC15B9-15DE-44C4-BC1C-EBFFEDA90DB1}" srcOrd="0" destOrd="0" presId="urn:microsoft.com/office/officeart/2005/8/layout/vList2"/>
    <dgm:cxn modelId="{62CAB793-236A-43F8-B59A-67C85F16D52A}" srcId="{8EDF2FE8-7279-4934-BE37-EE0B7A6DC219}" destId="{6E915EB4-6B82-4664-B2FC-E3967847DAC4}" srcOrd="1" destOrd="0" parTransId="{9FB7157F-02D9-4E2E-BDC8-C82D379F13AF}" sibTransId="{03EB5E17-7081-4B9C-9A13-6836E56A3069}"/>
    <dgm:cxn modelId="{943A1097-F65D-4D75-B307-DECAF33284FF}" type="presOf" srcId="{7786AA52-8FDE-4257-A64E-2551FA7463BD}" destId="{31EC15B9-15DE-44C4-BC1C-EBFFEDA90DB1}" srcOrd="0" destOrd="4" presId="urn:microsoft.com/office/officeart/2005/8/layout/vList2"/>
    <dgm:cxn modelId="{A4DF0E9B-FBA9-4DE2-8C35-387321FA41E6}" srcId="{382880EB-649D-4A76-B421-6675E449817C}" destId="{FCE0F636-E76E-4F2B-9BC0-9DFF0E82ADC3}" srcOrd="0" destOrd="0" parTransId="{99A19E27-76F3-442A-B44A-CCE618A6EF9F}" sibTransId="{6A19CBE5-153B-46F5-BFE9-90C85434186B}"/>
    <dgm:cxn modelId="{3F84D8A7-5747-4A1D-B8EA-8D1D30FAAB8E}" srcId="{382880EB-649D-4A76-B421-6675E449817C}" destId="{8EDF2FE8-7279-4934-BE37-EE0B7A6DC219}" srcOrd="1" destOrd="0" parTransId="{B526FFFD-6784-4866-8DE2-254F2C8EFF34}" sibTransId="{A1AF6827-AD29-45F1-AB5F-E6B3871F8359}"/>
    <dgm:cxn modelId="{13B62DBF-58FC-4BEB-ACED-63DD45191104}" type="presOf" srcId="{6E915EB4-6B82-4664-B2FC-E3967847DAC4}" destId="{31EC15B9-15DE-44C4-BC1C-EBFFEDA90DB1}" srcOrd="0" destOrd="3" presId="urn:microsoft.com/office/officeart/2005/8/layout/vList2"/>
    <dgm:cxn modelId="{249A98D8-7FE8-4F7A-8D3D-25CE9E2FFD45}" type="presOf" srcId="{8EDF2FE8-7279-4934-BE37-EE0B7A6DC219}" destId="{31EC15B9-15DE-44C4-BC1C-EBFFEDA90DB1}" srcOrd="0" destOrd="1" presId="urn:microsoft.com/office/officeart/2005/8/layout/vList2"/>
    <dgm:cxn modelId="{B2826FD9-B46A-4CBF-A424-187570429A03}" srcId="{8EDF2FE8-7279-4934-BE37-EE0B7A6DC219}" destId="{1A342EF9-3782-4C9C-A37D-1A1CB6163E3A}" srcOrd="0" destOrd="0" parTransId="{F97EA1BF-80C5-4B0F-916D-B35CA7846642}" sibTransId="{BFEC767E-058B-4393-8371-0CAEE6953AE7}"/>
    <dgm:cxn modelId="{436E50FE-998E-4955-AE9B-1F08A0FEC04D}" srcId="{8EDF2FE8-7279-4934-BE37-EE0B7A6DC219}" destId="{7786AA52-8FDE-4257-A64E-2551FA7463BD}" srcOrd="2" destOrd="0" parTransId="{9DE2C34C-AEF7-4F8E-88F1-007E6062EC79}" sibTransId="{FF29451F-5C16-4DFC-BABF-3AEB7C18C71F}"/>
    <dgm:cxn modelId="{CF4DBB61-4EFA-44AA-886C-0F55A74A5ADE}" type="presParOf" srcId="{DC7B3E37-25AD-4C3B-8D64-742E40D311C1}" destId="{41F8E4CA-2DF5-4DB8-8515-361AFA38118C}" srcOrd="0" destOrd="0" presId="urn:microsoft.com/office/officeart/2005/8/layout/vList2"/>
    <dgm:cxn modelId="{04310026-06E9-40FD-8BC0-B356CA144398}" type="presParOf" srcId="{DC7B3E37-25AD-4C3B-8D64-742E40D311C1}" destId="{31EC15B9-15DE-44C4-BC1C-EBFFEDA90D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E2BD792-27E7-4D70-B8F6-BE9BAFD8EF8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A0F6BC4-B265-4042-80C3-FC4AFE826AE6}">
      <dgm:prSet phldrT="[Texto]"/>
      <dgm:spPr/>
      <dgm:t>
        <a:bodyPr/>
        <a:lstStyle/>
        <a:p>
          <a:r>
            <a:rPr lang="es-AR" altLang="es-AR"/>
            <a:t>Árboles binarios paginados</a:t>
          </a:r>
          <a:endParaRPr lang="es-AR"/>
        </a:p>
      </dgm:t>
    </dgm:pt>
    <dgm:pt modelId="{C9E4E393-00A7-461F-B9B1-94898A9B4C8E}" type="parTrans" cxnId="{B152C51B-D52C-4AC3-A1DB-8540CC9EBB74}">
      <dgm:prSet/>
      <dgm:spPr/>
      <dgm:t>
        <a:bodyPr/>
        <a:lstStyle/>
        <a:p>
          <a:endParaRPr lang="es-AR"/>
        </a:p>
      </dgm:t>
    </dgm:pt>
    <dgm:pt modelId="{07835EA3-3FBD-485B-8530-939DF16538FD}" type="sibTrans" cxnId="{B152C51B-D52C-4AC3-A1DB-8540CC9EBB74}">
      <dgm:prSet/>
      <dgm:spPr/>
      <dgm:t>
        <a:bodyPr/>
        <a:lstStyle/>
        <a:p>
          <a:endParaRPr lang="es-AR"/>
        </a:p>
      </dgm:t>
    </dgm:pt>
    <dgm:pt modelId="{2C2D043C-A27B-4070-8263-A8FE20991454}">
      <dgm:prSet/>
      <dgm:spPr/>
      <dgm:t>
        <a:bodyPr/>
        <a:lstStyle/>
        <a:p>
          <a:r>
            <a:rPr lang="es-AR" altLang="es-AR"/>
            <a:t>Problemas de almacenamiento secundario, buffering, páginas de memoria, varios registros individuales, minimiza el número de accesos</a:t>
          </a:r>
          <a:endParaRPr lang="es-AR" altLang="es-AR" dirty="0"/>
        </a:p>
      </dgm:t>
    </dgm:pt>
    <dgm:pt modelId="{AC447C56-63D1-4A86-B207-99A7214C0BEB}" type="parTrans" cxnId="{3DDB20A9-1BDC-40D9-9519-983EF6A56F69}">
      <dgm:prSet/>
      <dgm:spPr/>
      <dgm:t>
        <a:bodyPr/>
        <a:lstStyle/>
        <a:p>
          <a:endParaRPr lang="es-AR"/>
        </a:p>
      </dgm:t>
    </dgm:pt>
    <dgm:pt modelId="{E0C2D7E5-F6F9-4477-9F8F-F61933EA2A3E}" type="sibTrans" cxnId="{3DDB20A9-1BDC-40D9-9519-983EF6A56F69}">
      <dgm:prSet/>
      <dgm:spPr/>
      <dgm:t>
        <a:bodyPr/>
        <a:lstStyle/>
        <a:p>
          <a:endParaRPr lang="es-AR"/>
        </a:p>
      </dgm:t>
    </dgm:pt>
    <dgm:pt modelId="{8F0323C0-02EC-428A-B0BA-7BD87AF15FAB}">
      <dgm:prSet/>
      <dgm:spPr/>
      <dgm:t>
        <a:bodyPr/>
        <a:lstStyle/>
        <a:p>
          <a:r>
            <a:rPr lang="es-AR" altLang="es-AR"/>
            <a:t>Problema: construcción descendente, como se elige la raíz?, cómo va construyendo balanceado?  </a:t>
          </a:r>
          <a:endParaRPr lang="es-ES" altLang="es-AR" dirty="0"/>
        </a:p>
      </dgm:t>
    </dgm:pt>
    <dgm:pt modelId="{3DA54E0B-3793-4767-A12B-3CCE7BD77D60}" type="parTrans" cxnId="{B5766933-D32B-4B6F-86C7-ACDE2DA909C6}">
      <dgm:prSet/>
      <dgm:spPr/>
      <dgm:t>
        <a:bodyPr/>
        <a:lstStyle/>
        <a:p>
          <a:endParaRPr lang="es-AR"/>
        </a:p>
      </dgm:t>
    </dgm:pt>
    <dgm:pt modelId="{9D8FE914-5BA2-4CD1-B92E-A5935F6E0982}" type="sibTrans" cxnId="{B5766933-D32B-4B6F-86C7-ACDE2DA909C6}">
      <dgm:prSet/>
      <dgm:spPr/>
      <dgm:t>
        <a:bodyPr/>
        <a:lstStyle/>
        <a:p>
          <a:endParaRPr lang="es-AR"/>
        </a:p>
      </dgm:t>
    </dgm:pt>
    <dgm:pt modelId="{E467FBEB-13C8-4588-8681-20393FE491C7}" type="pres">
      <dgm:prSet presAssocID="{AE2BD792-27E7-4D70-B8F6-BE9BAFD8EF86}" presName="linear" presStyleCnt="0">
        <dgm:presLayoutVars>
          <dgm:animLvl val="lvl"/>
          <dgm:resizeHandles val="exact"/>
        </dgm:presLayoutVars>
      </dgm:prSet>
      <dgm:spPr/>
    </dgm:pt>
    <dgm:pt modelId="{F33CD9AB-54D9-4C67-BD9D-213E090C548E}" type="pres">
      <dgm:prSet presAssocID="{8A0F6BC4-B265-4042-80C3-FC4AFE826AE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556E353-0A28-44CE-BFAC-526E7527AA25}" type="pres">
      <dgm:prSet presAssocID="{8A0F6BC4-B265-4042-80C3-FC4AFE826AE6}" presName="childText" presStyleLbl="revTx" presStyleIdx="0" presStyleCnt="1" custScaleY="103824">
        <dgm:presLayoutVars>
          <dgm:bulletEnabled val="1"/>
        </dgm:presLayoutVars>
      </dgm:prSet>
      <dgm:spPr/>
    </dgm:pt>
  </dgm:ptLst>
  <dgm:cxnLst>
    <dgm:cxn modelId="{B152C51B-D52C-4AC3-A1DB-8540CC9EBB74}" srcId="{AE2BD792-27E7-4D70-B8F6-BE9BAFD8EF86}" destId="{8A0F6BC4-B265-4042-80C3-FC4AFE826AE6}" srcOrd="0" destOrd="0" parTransId="{C9E4E393-00A7-461F-B9B1-94898A9B4C8E}" sibTransId="{07835EA3-3FBD-485B-8530-939DF16538FD}"/>
    <dgm:cxn modelId="{DA43B223-A71D-4B03-9AB6-E9D8DFE07FBE}" type="presOf" srcId="{2C2D043C-A27B-4070-8263-A8FE20991454}" destId="{7556E353-0A28-44CE-BFAC-526E7527AA25}" srcOrd="0" destOrd="0" presId="urn:microsoft.com/office/officeart/2005/8/layout/vList2"/>
    <dgm:cxn modelId="{B5766933-D32B-4B6F-86C7-ACDE2DA909C6}" srcId="{8A0F6BC4-B265-4042-80C3-FC4AFE826AE6}" destId="{8F0323C0-02EC-428A-B0BA-7BD87AF15FAB}" srcOrd="1" destOrd="0" parTransId="{3DA54E0B-3793-4767-A12B-3CCE7BD77D60}" sibTransId="{9D8FE914-5BA2-4CD1-B92E-A5935F6E0982}"/>
    <dgm:cxn modelId="{218E3B48-508B-4DC5-93CB-149B53605E31}" type="presOf" srcId="{AE2BD792-27E7-4D70-B8F6-BE9BAFD8EF86}" destId="{E467FBEB-13C8-4588-8681-20393FE491C7}" srcOrd="0" destOrd="0" presId="urn:microsoft.com/office/officeart/2005/8/layout/vList2"/>
    <dgm:cxn modelId="{3DDB20A9-1BDC-40D9-9519-983EF6A56F69}" srcId="{8A0F6BC4-B265-4042-80C3-FC4AFE826AE6}" destId="{2C2D043C-A27B-4070-8263-A8FE20991454}" srcOrd="0" destOrd="0" parTransId="{AC447C56-63D1-4A86-B207-99A7214C0BEB}" sibTransId="{E0C2D7E5-F6F9-4477-9F8F-F61933EA2A3E}"/>
    <dgm:cxn modelId="{531CCDA9-5A96-4077-A711-B1FCC8553244}" type="presOf" srcId="{8F0323C0-02EC-428A-B0BA-7BD87AF15FAB}" destId="{7556E353-0A28-44CE-BFAC-526E7527AA25}" srcOrd="0" destOrd="1" presId="urn:microsoft.com/office/officeart/2005/8/layout/vList2"/>
    <dgm:cxn modelId="{F27B62D9-E59E-4950-97E4-23F6F3EF4035}" type="presOf" srcId="{8A0F6BC4-B265-4042-80C3-FC4AFE826AE6}" destId="{F33CD9AB-54D9-4C67-BD9D-213E090C548E}" srcOrd="0" destOrd="0" presId="urn:microsoft.com/office/officeart/2005/8/layout/vList2"/>
    <dgm:cxn modelId="{2622A71F-AE05-463E-8378-35B6CF7FE4DD}" type="presParOf" srcId="{E467FBEB-13C8-4588-8681-20393FE491C7}" destId="{F33CD9AB-54D9-4C67-BD9D-213E090C548E}" srcOrd="0" destOrd="0" presId="urn:microsoft.com/office/officeart/2005/8/layout/vList2"/>
    <dgm:cxn modelId="{19D68342-E9BB-4E62-8D2D-34A8B3378DAD}" type="presParOf" srcId="{E467FBEB-13C8-4588-8681-20393FE491C7}" destId="{7556E353-0A28-44CE-BFAC-526E7527AA2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5209CF5-64D1-4698-B3FE-79D87543C6F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2CE43CB-E3F1-42B9-9528-0A3E5D3F5896}">
      <dgm:prSet/>
      <dgm:spPr/>
      <dgm:t>
        <a:bodyPr/>
        <a:lstStyle/>
        <a:p>
          <a:r>
            <a:rPr lang="es-AR" altLang="es-AR" dirty="0"/>
            <a:t>Generalización de árboles binarios, c/nodo tiene k punteros y k-1 claves (o registros), disminuye la profundidad del árbol, </a:t>
          </a:r>
        </a:p>
      </dgm:t>
    </dgm:pt>
    <dgm:pt modelId="{872B9A58-1257-4AA5-9B41-6A4437BFF0D2}" type="parTrans" cxnId="{36633589-0868-410E-8EEA-D3951B2C8C7D}">
      <dgm:prSet/>
      <dgm:spPr/>
      <dgm:t>
        <a:bodyPr/>
        <a:lstStyle/>
        <a:p>
          <a:endParaRPr lang="es-AR"/>
        </a:p>
      </dgm:t>
    </dgm:pt>
    <dgm:pt modelId="{ADEE8E32-A342-4EB6-8DB4-544529C10C54}" type="sibTrans" cxnId="{36633589-0868-410E-8EEA-D3951B2C8C7D}">
      <dgm:prSet/>
      <dgm:spPr/>
      <dgm:t>
        <a:bodyPr/>
        <a:lstStyle/>
        <a:p>
          <a:endParaRPr lang="es-AR"/>
        </a:p>
      </dgm:t>
    </dgm:pt>
    <dgm:pt modelId="{DF3157CD-E461-4111-A4DE-AEBFD26FA956}">
      <dgm:prSet/>
      <dgm:spPr/>
      <dgm:t>
        <a:bodyPr/>
        <a:lstStyle/>
        <a:p>
          <a:r>
            <a:rPr lang="es-AR" altLang="es-AR" dirty="0"/>
            <a:t>Orden del árbol.</a:t>
          </a:r>
        </a:p>
      </dgm:t>
    </dgm:pt>
    <dgm:pt modelId="{758516C4-9D45-46D3-B868-EA169AB14B51}" type="parTrans" cxnId="{B2124A12-D682-4FA9-B102-C24A4E64CDF0}">
      <dgm:prSet/>
      <dgm:spPr/>
      <dgm:t>
        <a:bodyPr/>
        <a:lstStyle/>
        <a:p>
          <a:endParaRPr lang="es-AR"/>
        </a:p>
      </dgm:t>
    </dgm:pt>
    <dgm:pt modelId="{F2C8E985-A8FD-4C64-9533-3599D3916991}" type="sibTrans" cxnId="{B2124A12-D682-4FA9-B102-C24A4E64CDF0}">
      <dgm:prSet/>
      <dgm:spPr/>
      <dgm:t>
        <a:bodyPr/>
        <a:lstStyle/>
        <a:p>
          <a:endParaRPr lang="es-AR"/>
        </a:p>
      </dgm:t>
    </dgm:pt>
    <dgm:pt modelId="{0733D3E1-6574-4DC2-A78C-2097CF41C3E0}" type="pres">
      <dgm:prSet presAssocID="{05209CF5-64D1-4698-B3FE-79D87543C6F1}" presName="linear" presStyleCnt="0">
        <dgm:presLayoutVars>
          <dgm:animLvl val="lvl"/>
          <dgm:resizeHandles val="exact"/>
        </dgm:presLayoutVars>
      </dgm:prSet>
      <dgm:spPr/>
    </dgm:pt>
    <dgm:pt modelId="{D70F2E3A-93BA-4F40-BE94-020A21176832}" type="pres">
      <dgm:prSet presAssocID="{42CE43CB-E3F1-42B9-9528-0A3E5D3F589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4715EAC0-E324-4FA7-B55B-52DC775BC158}" type="pres">
      <dgm:prSet presAssocID="{42CE43CB-E3F1-42B9-9528-0A3E5D3F5896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B2124A12-D682-4FA9-B102-C24A4E64CDF0}" srcId="{42CE43CB-E3F1-42B9-9528-0A3E5D3F5896}" destId="{DF3157CD-E461-4111-A4DE-AEBFD26FA956}" srcOrd="0" destOrd="0" parTransId="{758516C4-9D45-46D3-B868-EA169AB14B51}" sibTransId="{F2C8E985-A8FD-4C64-9533-3599D3916991}"/>
    <dgm:cxn modelId="{42B2BC17-95A9-4471-883E-26CC9F441C0C}" type="presOf" srcId="{DF3157CD-E461-4111-A4DE-AEBFD26FA956}" destId="{4715EAC0-E324-4FA7-B55B-52DC775BC158}" srcOrd="0" destOrd="0" presId="urn:microsoft.com/office/officeart/2005/8/layout/vList2"/>
    <dgm:cxn modelId="{3C09BC5F-3A9B-4110-9CD2-B008ACBB61BC}" type="presOf" srcId="{05209CF5-64D1-4698-B3FE-79D87543C6F1}" destId="{0733D3E1-6574-4DC2-A78C-2097CF41C3E0}" srcOrd="0" destOrd="0" presId="urn:microsoft.com/office/officeart/2005/8/layout/vList2"/>
    <dgm:cxn modelId="{CB536E72-4728-4E99-A9DF-AE8083CD8EED}" type="presOf" srcId="{42CE43CB-E3F1-42B9-9528-0A3E5D3F5896}" destId="{D70F2E3A-93BA-4F40-BE94-020A21176832}" srcOrd="0" destOrd="0" presId="urn:microsoft.com/office/officeart/2005/8/layout/vList2"/>
    <dgm:cxn modelId="{36633589-0868-410E-8EEA-D3951B2C8C7D}" srcId="{05209CF5-64D1-4698-B3FE-79D87543C6F1}" destId="{42CE43CB-E3F1-42B9-9528-0A3E5D3F5896}" srcOrd="0" destOrd="0" parTransId="{872B9A58-1257-4AA5-9B41-6A4437BFF0D2}" sibTransId="{ADEE8E32-A342-4EB6-8DB4-544529C10C54}"/>
    <dgm:cxn modelId="{06FAF36C-893B-4A08-BC6D-A7E7E028DF29}" type="presParOf" srcId="{0733D3E1-6574-4DC2-A78C-2097CF41C3E0}" destId="{D70F2E3A-93BA-4F40-BE94-020A21176832}" srcOrd="0" destOrd="0" presId="urn:microsoft.com/office/officeart/2005/8/layout/vList2"/>
    <dgm:cxn modelId="{5A5FB8A3-B87E-4F9A-8C62-B7318FC0F4B9}" type="presParOf" srcId="{0733D3E1-6574-4DC2-A78C-2097CF41C3E0}" destId="{4715EAC0-E324-4FA7-B55B-52DC775BC15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B630CF7-FCFE-4720-BDBF-4D521FD8C0A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44619F3-4E8D-4148-9E11-62DF07B645AA}">
      <dgm:prSet phldrT="[Texto]"/>
      <dgm:spPr/>
      <dgm:t>
        <a:bodyPr/>
        <a:lstStyle/>
        <a:p>
          <a:r>
            <a:rPr lang="es-AR" altLang="es-AR" dirty="0"/>
            <a:t>Son árboles </a:t>
          </a:r>
          <a:r>
            <a:rPr lang="es-AR" altLang="es-AR" dirty="0" err="1"/>
            <a:t>multicamino</a:t>
          </a:r>
          <a:r>
            <a:rPr lang="es-AR" altLang="es-AR" dirty="0"/>
            <a:t> con una construcción especial en forma ascendente que permite mantenerlo balanceado a bajo costo.</a:t>
          </a:r>
          <a:endParaRPr lang="es-AR" dirty="0"/>
        </a:p>
      </dgm:t>
    </dgm:pt>
    <dgm:pt modelId="{1FBA1064-CB98-4DA7-B770-EFAD68E37C33}" type="parTrans" cxnId="{351AEA3F-AD75-4F83-B793-877A94CF04DA}">
      <dgm:prSet/>
      <dgm:spPr/>
      <dgm:t>
        <a:bodyPr/>
        <a:lstStyle/>
        <a:p>
          <a:endParaRPr lang="es-AR"/>
        </a:p>
      </dgm:t>
    </dgm:pt>
    <dgm:pt modelId="{AD6514B3-4770-4A4D-9DFB-4CDC1DB07193}" type="sibTrans" cxnId="{351AEA3F-AD75-4F83-B793-877A94CF04DA}">
      <dgm:prSet/>
      <dgm:spPr/>
      <dgm:t>
        <a:bodyPr/>
        <a:lstStyle/>
        <a:p>
          <a:endParaRPr lang="es-AR"/>
        </a:p>
      </dgm:t>
    </dgm:pt>
    <dgm:pt modelId="{E622F4F2-1351-429A-8653-FF960AF2A5E5}">
      <dgm:prSet/>
      <dgm:spPr/>
      <dgm:t>
        <a:bodyPr/>
        <a:lstStyle/>
        <a:p>
          <a:r>
            <a:rPr lang="es-AR" altLang="es-AR"/>
            <a:t>Ningún nodo tiene más de M hijos</a:t>
          </a:r>
          <a:endParaRPr lang="es-AR" altLang="es-AR" dirty="0"/>
        </a:p>
      </dgm:t>
    </dgm:pt>
    <dgm:pt modelId="{7289DD20-6660-45EF-9134-F3284CAF5B81}" type="parTrans" cxnId="{9498478C-8ED3-4039-9CD9-189BF892C9DF}">
      <dgm:prSet/>
      <dgm:spPr/>
      <dgm:t>
        <a:bodyPr/>
        <a:lstStyle/>
        <a:p>
          <a:endParaRPr lang="es-AR"/>
        </a:p>
      </dgm:t>
    </dgm:pt>
    <dgm:pt modelId="{114A28AC-B2EC-4CD6-8EBD-E71FD2363701}" type="sibTrans" cxnId="{9498478C-8ED3-4039-9CD9-189BF892C9DF}">
      <dgm:prSet/>
      <dgm:spPr/>
      <dgm:t>
        <a:bodyPr/>
        <a:lstStyle/>
        <a:p>
          <a:endParaRPr lang="es-AR"/>
        </a:p>
      </dgm:t>
    </dgm:pt>
    <dgm:pt modelId="{656BE6A8-531C-431A-B5A6-14DC98B8EAF1}">
      <dgm:prSet/>
      <dgm:spPr/>
      <dgm:t>
        <a:bodyPr/>
        <a:lstStyle/>
        <a:p>
          <a:r>
            <a:rPr lang="es-AR" altLang="es-AR"/>
            <a:t>C/nodo (menos raíz y los terminales) tienen como mínimo </a:t>
          </a:r>
          <a:r>
            <a:rPr lang="en-US" altLang="es-AR"/>
            <a:t>[M/2]</a:t>
          </a:r>
          <a:r>
            <a:rPr lang="es-AR" altLang="es-AR"/>
            <a:t> hijos</a:t>
          </a:r>
          <a:endParaRPr lang="es-AR" altLang="es-AR" dirty="0"/>
        </a:p>
      </dgm:t>
    </dgm:pt>
    <dgm:pt modelId="{BE6F3731-B4D8-4B6A-9508-129DB727137E}" type="parTrans" cxnId="{8CC3B571-1CC2-41DC-86F6-22CBD7BB7252}">
      <dgm:prSet/>
      <dgm:spPr/>
      <dgm:t>
        <a:bodyPr/>
        <a:lstStyle/>
        <a:p>
          <a:endParaRPr lang="es-AR"/>
        </a:p>
      </dgm:t>
    </dgm:pt>
    <dgm:pt modelId="{79EB6100-705F-457B-AA7A-2D1704E9A720}" type="sibTrans" cxnId="{8CC3B571-1CC2-41DC-86F6-22CBD7BB7252}">
      <dgm:prSet/>
      <dgm:spPr/>
      <dgm:t>
        <a:bodyPr/>
        <a:lstStyle/>
        <a:p>
          <a:endParaRPr lang="es-AR"/>
        </a:p>
      </dgm:t>
    </dgm:pt>
    <dgm:pt modelId="{D22E0F2C-FA38-4BFD-AAF5-1F143F7D947B}">
      <dgm:prSet/>
      <dgm:spPr/>
      <dgm:t>
        <a:bodyPr/>
        <a:lstStyle/>
        <a:p>
          <a:r>
            <a:rPr lang="es-AR" altLang="es-AR"/>
            <a:t>La raíz tiene como mínimo 2 hijos (o sino ninguno)</a:t>
          </a:r>
          <a:endParaRPr lang="es-AR" altLang="es-AR" dirty="0"/>
        </a:p>
      </dgm:t>
    </dgm:pt>
    <dgm:pt modelId="{163B721A-63E2-4DB8-AC86-36763E850AA4}" type="parTrans" cxnId="{B422630C-686A-4F5F-BD6A-D7CE4DB7BEFA}">
      <dgm:prSet/>
      <dgm:spPr/>
      <dgm:t>
        <a:bodyPr/>
        <a:lstStyle/>
        <a:p>
          <a:endParaRPr lang="es-AR"/>
        </a:p>
      </dgm:t>
    </dgm:pt>
    <dgm:pt modelId="{6572CFC5-AA3D-4B75-BB76-E5CA7BE0D652}" type="sibTrans" cxnId="{B422630C-686A-4F5F-BD6A-D7CE4DB7BEFA}">
      <dgm:prSet/>
      <dgm:spPr/>
      <dgm:t>
        <a:bodyPr/>
        <a:lstStyle/>
        <a:p>
          <a:endParaRPr lang="es-AR"/>
        </a:p>
      </dgm:t>
    </dgm:pt>
    <dgm:pt modelId="{93FE6232-5264-4130-8F01-3FF5276F24A3}">
      <dgm:prSet/>
      <dgm:spPr/>
      <dgm:t>
        <a:bodyPr/>
        <a:lstStyle/>
        <a:p>
          <a:r>
            <a:rPr lang="es-AR" altLang="es-AR"/>
            <a:t>Todos los nodos terminales a igual nivel</a:t>
          </a:r>
          <a:endParaRPr lang="es-AR" altLang="es-AR" dirty="0"/>
        </a:p>
      </dgm:t>
    </dgm:pt>
    <dgm:pt modelId="{8064A20F-2266-4577-8F5A-E515D82F8394}" type="parTrans" cxnId="{8D84D3B5-F8F7-468E-B0DA-C70E6E229D9D}">
      <dgm:prSet/>
      <dgm:spPr/>
      <dgm:t>
        <a:bodyPr/>
        <a:lstStyle/>
        <a:p>
          <a:endParaRPr lang="es-AR"/>
        </a:p>
      </dgm:t>
    </dgm:pt>
    <dgm:pt modelId="{E85F37BB-BBB7-4E64-AD45-E70A734E849B}" type="sibTrans" cxnId="{8D84D3B5-F8F7-468E-B0DA-C70E6E229D9D}">
      <dgm:prSet/>
      <dgm:spPr/>
      <dgm:t>
        <a:bodyPr/>
        <a:lstStyle/>
        <a:p>
          <a:endParaRPr lang="es-AR"/>
        </a:p>
      </dgm:t>
    </dgm:pt>
    <dgm:pt modelId="{4E18557D-AA10-42FF-9A0F-56D2F3A99C20}">
      <dgm:prSet/>
      <dgm:spPr/>
      <dgm:t>
        <a:bodyPr/>
        <a:lstStyle/>
        <a:p>
          <a:r>
            <a:rPr lang="es-AR" altLang="es-AR"/>
            <a:t>Nodos no terminales con K hijos contienen K-1 registros. Los nodos terminales tienen:</a:t>
          </a:r>
          <a:endParaRPr lang="es-AR" altLang="es-AR" dirty="0"/>
        </a:p>
      </dgm:t>
    </dgm:pt>
    <dgm:pt modelId="{E0FB015C-7C33-4DE4-85B5-96A6018318D3}" type="parTrans" cxnId="{14CC561A-24CD-4355-8974-EFEA6B2BED80}">
      <dgm:prSet/>
      <dgm:spPr/>
      <dgm:t>
        <a:bodyPr/>
        <a:lstStyle/>
        <a:p>
          <a:endParaRPr lang="es-AR"/>
        </a:p>
      </dgm:t>
    </dgm:pt>
    <dgm:pt modelId="{47052C00-1BDF-4119-AB4F-31C22DA96116}" type="sibTrans" cxnId="{14CC561A-24CD-4355-8974-EFEA6B2BED80}">
      <dgm:prSet/>
      <dgm:spPr/>
      <dgm:t>
        <a:bodyPr/>
        <a:lstStyle/>
        <a:p>
          <a:endParaRPr lang="es-AR"/>
        </a:p>
      </dgm:t>
    </dgm:pt>
    <dgm:pt modelId="{4E69D9E4-E7F5-4FBB-95F8-DA0B26C39612}">
      <dgm:prSet/>
      <dgm:spPr/>
      <dgm:t>
        <a:bodyPr/>
        <a:lstStyle/>
        <a:p>
          <a:r>
            <a:rPr lang="es-ES" altLang="es-AR"/>
            <a:t>Mínimo [M/2] –1 registros</a:t>
          </a:r>
          <a:endParaRPr lang="es-ES" altLang="es-AR" dirty="0"/>
        </a:p>
      </dgm:t>
    </dgm:pt>
    <dgm:pt modelId="{614023AE-9C23-4807-84D4-1849B58CBC5C}" type="parTrans" cxnId="{921C5044-8407-4D4D-9873-86C449F2210E}">
      <dgm:prSet/>
      <dgm:spPr/>
      <dgm:t>
        <a:bodyPr/>
        <a:lstStyle/>
        <a:p>
          <a:endParaRPr lang="es-AR"/>
        </a:p>
      </dgm:t>
    </dgm:pt>
    <dgm:pt modelId="{C7AF23DA-4CB5-42FB-B19D-A1671F578861}" type="sibTrans" cxnId="{921C5044-8407-4D4D-9873-86C449F2210E}">
      <dgm:prSet/>
      <dgm:spPr/>
      <dgm:t>
        <a:bodyPr/>
        <a:lstStyle/>
        <a:p>
          <a:endParaRPr lang="es-AR"/>
        </a:p>
      </dgm:t>
    </dgm:pt>
    <dgm:pt modelId="{A7E4BA30-E3F2-443F-BD7E-BB5FBA38DA17}">
      <dgm:prSet/>
      <dgm:spPr/>
      <dgm:t>
        <a:bodyPr/>
        <a:lstStyle/>
        <a:p>
          <a:r>
            <a:rPr lang="es-ES" altLang="es-AR" dirty="0"/>
            <a:t>Máximo M – 1 registros</a:t>
          </a:r>
        </a:p>
      </dgm:t>
    </dgm:pt>
    <dgm:pt modelId="{B49325A7-9BF8-4659-A322-2190A3F5110A}" type="parTrans" cxnId="{6A69EFEC-35D0-4398-B1A7-9845ACF127C1}">
      <dgm:prSet/>
      <dgm:spPr/>
      <dgm:t>
        <a:bodyPr/>
        <a:lstStyle/>
        <a:p>
          <a:endParaRPr lang="es-AR"/>
        </a:p>
      </dgm:t>
    </dgm:pt>
    <dgm:pt modelId="{2558A6C8-5952-46AE-9419-C2174FDE2951}" type="sibTrans" cxnId="{6A69EFEC-35D0-4398-B1A7-9845ACF127C1}">
      <dgm:prSet/>
      <dgm:spPr/>
      <dgm:t>
        <a:bodyPr/>
        <a:lstStyle/>
        <a:p>
          <a:endParaRPr lang="es-AR"/>
        </a:p>
      </dgm:t>
    </dgm:pt>
    <dgm:pt modelId="{6A25C8C9-CCC5-4BB3-9006-7DF7C3A509A1}">
      <dgm:prSet phldrT="[Texto]"/>
      <dgm:spPr/>
      <dgm:t>
        <a:bodyPr/>
        <a:lstStyle/>
        <a:p>
          <a:r>
            <a:rPr lang="es-AR" altLang="es-AR"/>
            <a:t>Propiedades de un árbol B de orden M:</a:t>
          </a:r>
          <a:endParaRPr lang="es-AR"/>
        </a:p>
      </dgm:t>
    </dgm:pt>
    <dgm:pt modelId="{4DAE265D-D28F-4738-83D3-E2DBF042D581}" type="parTrans" cxnId="{0521631E-9170-4F27-B66A-E1456127F10B}">
      <dgm:prSet/>
      <dgm:spPr/>
      <dgm:t>
        <a:bodyPr/>
        <a:lstStyle/>
        <a:p>
          <a:endParaRPr lang="es-ES"/>
        </a:p>
      </dgm:t>
    </dgm:pt>
    <dgm:pt modelId="{83917902-DE1A-4D90-9A26-AFEB7B92DE69}" type="sibTrans" cxnId="{0521631E-9170-4F27-B66A-E1456127F10B}">
      <dgm:prSet/>
      <dgm:spPr/>
      <dgm:t>
        <a:bodyPr/>
        <a:lstStyle/>
        <a:p>
          <a:endParaRPr lang="es-ES"/>
        </a:p>
      </dgm:t>
    </dgm:pt>
    <dgm:pt modelId="{F66657AC-68B1-4CA5-A578-1AD9EC7034BF}" type="pres">
      <dgm:prSet presAssocID="{2B630CF7-FCFE-4720-BDBF-4D521FD8C0A8}" presName="linear" presStyleCnt="0">
        <dgm:presLayoutVars>
          <dgm:animLvl val="lvl"/>
          <dgm:resizeHandles val="exact"/>
        </dgm:presLayoutVars>
      </dgm:prSet>
      <dgm:spPr/>
    </dgm:pt>
    <dgm:pt modelId="{8437D057-EB94-4F83-BCE8-599EFD93E194}" type="pres">
      <dgm:prSet presAssocID="{C44619F3-4E8D-4148-9E11-62DF07B645AA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1E9AE4F-B654-475D-9A6B-9C2A7BBEB327}" type="pres">
      <dgm:prSet presAssocID="{AD6514B3-4770-4A4D-9DFB-4CDC1DB07193}" presName="spacer" presStyleCnt="0"/>
      <dgm:spPr/>
    </dgm:pt>
    <dgm:pt modelId="{316BAA2C-4A86-464E-BAB4-06FC0696131B}" type="pres">
      <dgm:prSet presAssocID="{6A25C8C9-CCC5-4BB3-9006-7DF7C3A509A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AFF8F8D-DB81-4001-B83E-B4F7D0509CF1}" type="pres">
      <dgm:prSet presAssocID="{6A25C8C9-CCC5-4BB3-9006-7DF7C3A509A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EB36A503-26C8-4A10-8FB7-C8CA562A21B4}" type="presOf" srcId="{D22E0F2C-FA38-4BFD-AAF5-1F143F7D947B}" destId="{EAFF8F8D-DB81-4001-B83E-B4F7D0509CF1}" srcOrd="0" destOrd="2" presId="urn:microsoft.com/office/officeart/2005/8/layout/vList2"/>
    <dgm:cxn modelId="{B422630C-686A-4F5F-BD6A-D7CE4DB7BEFA}" srcId="{6A25C8C9-CCC5-4BB3-9006-7DF7C3A509A1}" destId="{D22E0F2C-FA38-4BFD-AAF5-1F143F7D947B}" srcOrd="2" destOrd="0" parTransId="{163B721A-63E2-4DB8-AC86-36763E850AA4}" sibTransId="{6572CFC5-AA3D-4B75-BB76-E5CA7BE0D652}"/>
    <dgm:cxn modelId="{14CC561A-24CD-4355-8974-EFEA6B2BED80}" srcId="{6A25C8C9-CCC5-4BB3-9006-7DF7C3A509A1}" destId="{4E18557D-AA10-42FF-9A0F-56D2F3A99C20}" srcOrd="4" destOrd="0" parTransId="{E0FB015C-7C33-4DE4-85B5-96A6018318D3}" sibTransId="{47052C00-1BDF-4119-AB4F-31C22DA96116}"/>
    <dgm:cxn modelId="{0521631E-9170-4F27-B66A-E1456127F10B}" srcId="{2B630CF7-FCFE-4720-BDBF-4D521FD8C0A8}" destId="{6A25C8C9-CCC5-4BB3-9006-7DF7C3A509A1}" srcOrd="1" destOrd="0" parTransId="{4DAE265D-D28F-4738-83D3-E2DBF042D581}" sibTransId="{83917902-DE1A-4D90-9A26-AFEB7B92DE69}"/>
    <dgm:cxn modelId="{BB3F9322-CD4D-4DA0-9D0F-0AB7447DA853}" type="presOf" srcId="{4E18557D-AA10-42FF-9A0F-56D2F3A99C20}" destId="{EAFF8F8D-DB81-4001-B83E-B4F7D0509CF1}" srcOrd="0" destOrd="4" presId="urn:microsoft.com/office/officeart/2005/8/layout/vList2"/>
    <dgm:cxn modelId="{351AEA3F-AD75-4F83-B793-877A94CF04DA}" srcId="{2B630CF7-FCFE-4720-BDBF-4D521FD8C0A8}" destId="{C44619F3-4E8D-4148-9E11-62DF07B645AA}" srcOrd="0" destOrd="0" parTransId="{1FBA1064-CB98-4DA7-B770-EFAD68E37C33}" sibTransId="{AD6514B3-4770-4A4D-9DFB-4CDC1DB07193}"/>
    <dgm:cxn modelId="{921C5044-8407-4D4D-9873-86C449F2210E}" srcId="{4E18557D-AA10-42FF-9A0F-56D2F3A99C20}" destId="{4E69D9E4-E7F5-4FBB-95F8-DA0B26C39612}" srcOrd="0" destOrd="0" parTransId="{614023AE-9C23-4807-84D4-1849B58CBC5C}" sibTransId="{C7AF23DA-4CB5-42FB-B19D-A1671F578861}"/>
    <dgm:cxn modelId="{2F1A3546-5DF0-44A0-9E6F-90646845EC19}" type="presOf" srcId="{2B630CF7-FCFE-4720-BDBF-4D521FD8C0A8}" destId="{F66657AC-68B1-4CA5-A578-1AD9EC7034BF}" srcOrd="0" destOrd="0" presId="urn:microsoft.com/office/officeart/2005/8/layout/vList2"/>
    <dgm:cxn modelId="{66330B4F-35C5-4AA0-90AE-9F12B8BCA825}" type="presOf" srcId="{6A25C8C9-CCC5-4BB3-9006-7DF7C3A509A1}" destId="{316BAA2C-4A86-464E-BAB4-06FC0696131B}" srcOrd="0" destOrd="0" presId="urn:microsoft.com/office/officeart/2005/8/layout/vList2"/>
    <dgm:cxn modelId="{8CC3B571-1CC2-41DC-86F6-22CBD7BB7252}" srcId="{6A25C8C9-CCC5-4BB3-9006-7DF7C3A509A1}" destId="{656BE6A8-531C-431A-B5A6-14DC98B8EAF1}" srcOrd="1" destOrd="0" parTransId="{BE6F3731-B4D8-4B6A-9508-129DB727137E}" sibTransId="{79EB6100-705F-457B-AA7A-2D1704E9A720}"/>
    <dgm:cxn modelId="{F0B15E75-A598-4026-B369-799EC2A477F4}" type="presOf" srcId="{656BE6A8-531C-431A-B5A6-14DC98B8EAF1}" destId="{EAFF8F8D-DB81-4001-B83E-B4F7D0509CF1}" srcOrd="0" destOrd="1" presId="urn:microsoft.com/office/officeart/2005/8/layout/vList2"/>
    <dgm:cxn modelId="{94260389-7555-49BD-A3C4-CF90B5BF218F}" type="presOf" srcId="{93FE6232-5264-4130-8F01-3FF5276F24A3}" destId="{EAFF8F8D-DB81-4001-B83E-B4F7D0509CF1}" srcOrd="0" destOrd="3" presId="urn:microsoft.com/office/officeart/2005/8/layout/vList2"/>
    <dgm:cxn modelId="{9498478C-8ED3-4039-9CD9-189BF892C9DF}" srcId="{6A25C8C9-CCC5-4BB3-9006-7DF7C3A509A1}" destId="{E622F4F2-1351-429A-8653-FF960AF2A5E5}" srcOrd="0" destOrd="0" parTransId="{7289DD20-6660-45EF-9134-F3284CAF5B81}" sibTransId="{114A28AC-B2EC-4CD6-8EBD-E71FD2363701}"/>
    <dgm:cxn modelId="{AE9D4F8E-99D5-45B5-B56F-7E0B3A213AA5}" type="presOf" srcId="{C44619F3-4E8D-4148-9E11-62DF07B645AA}" destId="{8437D057-EB94-4F83-BCE8-599EFD93E194}" srcOrd="0" destOrd="0" presId="urn:microsoft.com/office/officeart/2005/8/layout/vList2"/>
    <dgm:cxn modelId="{6F8F6FA0-D49A-4B4B-B4F9-3B33B22B900C}" type="presOf" srcId="{A7E4BA30-E3F2-443F-BD7E-BB5FBA38DA17}" destId="{EAFF8F8D-DB81-4001-B83E-B4F7D0509CF1}" srcOrd="0" destOrd="6" presId="urn:microsoft.com/office/officeart/2005/8/layout/vList2"/>
    <dgm:cxn modelId="{8D84D3B5-F8F7-468E-B0DA-C70E6E229D9D}" srcId="{6A25C8C9-CCC5-4BB3-9006-7DF7C3A509A1}" destId="{93FE6232-5264-4130-8F01-3FF5276F24A3}" srcOrd="3" destOrd="0" parTransId="{8064A20F-2266-4577-8F5A-E515D82F8394}" sibTransId="{E85F37BB-BBB7-4E64-AD45-E70A734E849B}"/>
    <dgm:cxn modelId="{088EB5E4-3AC6-4AB7-97DD-641412C1034B}" type="presOf" srcId="{E622F4F2-1351-429A-8653-FF960AF2A5E5}" destId="{EAFF8F8D-DB81-4001-B83E-B4F7D0509CF1}" srcOrd="0" destOrd="0" presId="urn:microsoft.com/office/officeart/2005/8/layout/vList2"/>
    <dgm:cxn modelId="{6A69EFEC-35D0-4398-B1A7-9845ACF127C1}" srcId="{4E18557D-AA10-42FF-9A0F-56D2F3A99C20}" destId="{A7E4BA30-E3F2-443F-BD7E-BB5FBA38DA17}" srcOrd="1" destOrd="0" parTransId="{B49325A7-9BF8-4659-A322-2190A3F5110A}" sibTransId="{2558A6C8-5952-46AE-9419-C2174FDE2951}"/>
    <dgm:cxn modelId="{EEACE8F7-F07E-4C9A-B174-F43A7D403228}" type="presOf" srcId="{4E69D9E4-E7F5-4FBB-95F8-DA0B26C39612}" destId="{EAFF8F8D-DB81-4001-B83E-B4F7D0509CF1}" srcOrd="0" destOrd="5" presId="urn:microsoft.com/office/officeart/2005/8/layout/vList2"/>
    <dgm:cxn modelId="{CC713B79-E99A-46BC-8875-8241CD83405E}" type="presParOf" srcId="{F66657AC-68B1-4CA5-A578-1AD9EC7034BF}" destId="{8437D057-EB94-4F83-BCE8-599EFD93E194}" srcOrd="0" destOrd="0" presId="urn:microsoft.com/office/officeart/2005/8/layout/vList2"/>
    <dgm:cxn modelId="{13192D4C-EA4A-401C-B6D0-FEA2A8268C95}" type="presParOf" srcId="{F66657AC-68B1-4CA5-A578-1AD9EC7034BF}" destId="{C1E9AE4F-B654-475D-9A6B-9C2A7BBEB327}" srcOrd="1" destOrd="0" presId="urn:microsoft.com/office/officeart/2005/8/layout/vList2"/>
    <dgm:cxn modelId="{AB777DE5-8293-414B-B61B-7409478FDBFE}" type="presParOf" srcId="{F66657AC-68B1-4CA5-A578-1AD9EC7034BF}" destId="{316BAA2C-4A86-464E-BAB4-06FC0696131B}" srcOrd="2" destOrd="0" presId="urn:microsoft.com/office/officeart/2005/8/layout/vList2"/>
    <dgm:cxn modelId="{E2A031A1-81EA-4271-AF6D-49751F1AB817}" type="presParOf" srcId="{F66657AC-68B1-4CA5-A578-1AD9EC7034BF}" destId="{EAFF8F8D-DB81-4001-B83E-B4F7D0509CF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119008" y="-1891217"/>
          <a:ext cx="1883729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inarios 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AVL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 err="1"/>
            <a:t>Multicamino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alanceados</a:t>
          </a:r>
        </a:p>
      </dsp:txBody>
      <dsp:txXfrm rot="-5400000">
        <a:off x="3210731" y="109016"/>
        <a:ext cx="5608327" cy="1699817"/>
      </dsp:txXfrm>
    </dsp:sp>
    <dsp:sp modelId="{72E0C2C1-3F88-41EE-94B2-E6F3CD90BF2F}">
      <dsp:nvSpPr>
        <dsp:cNvPr id="0" name=""/>
        <dsp:cNvSpPr/>
      </dsp:nvSpPr>
      <dsp:spPr>
        <a:xfrm>
          <a:off x="4353" y="910"/>
          <a:ext cx="3206377" cy="19160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Arboles	</a:t>
          </a:r>
        </a:p>
      </dsp:txBody>
      <dsp:txXfrm>
        <a:off x="97886" y="94443"/>
        <a:ext cx="3019311" cy="1728962"/>
      </dsp:txXfrm>
    </dsp:sp>
    <dsp:sp modelId="{6738573A-BB5F-45AA-88D2-908377CC04BE}">
      <dsp:nvSpPr>
        <dsp:cNvPr id="0" name=""/>
        <dsp:cNvSpPr/>
      </dsp:nvSpPr>
      <dsp:spPr>
        <a:xfrm rot="5400000">
          <a:off x="5174150" y="40443"/>
          <a:ext cx="1773508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Característica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, B*, B+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Operacione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Prefijos simples</a:t>
          </a:r>
        </a:p>
      </dsp:txBody>
      <dsp:txXfrm rot="-5400000">
        <a:off x="3210763" y="2090406"/>
        <a:ext cx="5613707" cy="1600356"/>
      </dsp:txXfrm>
    </dsp:sp>
    <dsp:sp modelId="{7EF8D9FE-6093-437C-B2D8-38CAE010077A}">
      <dsp:nvSpPr>
        <dsp:cNvPr id="0" name=""/>
        <dsp:cNvSpPr/>
      </dsp:nvSpPr>
      <dsp:spPr>
        <a:xfrm>
          <a:off x="4353" y="2021661"/>
          <a:ext cx="3206409" cy="1737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Arboles Balanceados</a:t>
          </a:r>
        </a:p>
      </dsp:txBody>
      <dsp:txXfrm>
        <a:off x="89188" y="2106496"/>
        <a:ext cx="3036739" cy="156817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71D11-64C6-4343-B561-D0C5F5330EE2}">
      <dsp:nvSpPr>
        <dsp:cNvPr id="0" name=""/>
        <dsp:cNvSpPr/>
      </dsp:nvSpPr>
      <dsp:spPr>
        <a:xfrm>
          <a:off x="0" y="16044"/>
          <a:ext cx="8915400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300" kern="1200"/>
            <a:t>Creacion:</a:t>
          </a:r>
        </a:p>
      </dsp:txBody>
      <dsp:txXfrm>
        <a:off x="50347" y="66391"/>
        <a:ext cx="8814706" cy="930660"/>
      </dsp:txXfrm>
    </dsp:sp>
    <dsp:sp modelId="{C72B99B2-B211-466A-9FCC-C17678EF4EF9}">
      <dsp:nvSpPr>
        <dsp:cNvPr id="0" name=""/>
        <dsp:cNvSpPr/>
      </dsp:nvSpPr>
      <dsp:spPr>
        <a:xfrm>
          <a:off x="0" y="1047399"/>
          <a:ext cx="8915400" cy="2714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4610" rIns="305816" bIns="54610" numCol="1" spcCol="1270" anchor="t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Dadas las claves: 43  2  53  88  75  80  15  49  60  20  57  24 </a:t>
          </a:r>
          <a:endParaRPr lang="es-AR" sz="3400" kern="1200" dirty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construye el árbol?</a:t>
          </a:r>
          <a:endParaRPr lang="es-AR" sz="3400" kern="1200" dirty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general el archivo de datos que persiste el árbol? </a:t>
          </a:r>
          <a:endParaRPr lang="es-AR" sz="3400" kern="1200" dirty="0"/>
        </a:p>
      </dsp:txBody>
      <dsp:txXfrm>
        <a:off x="0" y="1047399"/>
        <a:ext cx="8915400" cy="271480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71CD92-114D-460C-9A2B-EAE2CDED0BFA}">
      <dsp:nvSpPr>
        <dsp:cNvPr id="0" name=""/>
        <dsp:cNvSpPr/>
      </dsp:nvSpPr>
      <dsp:spPr>
        <a:xfrm>
          <a:off x="0" y="153701"/>
          <a:ext cx="8915400" cy="71360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900" kern="1200" dirty="0"/>
            <a:t>Performance de búsqueda</a:t>
          </a:r>
          <a:endParaRPr lang="es-AR" sz="2900" kern="1200" dirty="0"/>
        </a:p>
      </dsp:txBody>
      <dsp:txXfrm>
        <a:off x="34835" y="188536"/>
        <a:ext cx="8845730" cy="643936"/>
      </dsp:txXfrm>
    </dsp:sp>
    <dsp:sp modelId="{3B4CEACD-3C87-469A-ABC1-F6514218877E}">
      <dsp:nvSpPr>
        <dsp:cNvPr id="0" name=""/>
        <dsp:cNvSpPr/>
      </dsp:nvSpPr>
      <dsp:spPr>
        <a:xfrm>
          <a:off x="0" y="867308"/>
          <a:ext cx="8915400" cy="2757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Mejor caso: 1 lectura 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Pero caso: h lecturas (con h altura del árbol)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Cual es el valor de h?</a:t>
          </a:r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Axioma: árbol balanceado de Orden M, si el número de elementos del árbol es N </a:t>
          </a:r>
          <a:r>
            <a:rPr lang="es-AR" altLang="es-AR" sz="2300" kern="1200" dirty="0">
              <a:sym typeface="Wingdings" panose="05000000000000000000" pitchFamily="2" charset="2"/>
            </a:rPr>
            <a:t> </a:t>
          </a:r>
          <a:r>
            <a:rPr lang="es-AR" altLang="es-AR" sz="2300" kern="1200" dirty="0"/>
            <a:t> hay N+1 punteros nulos en nodos terminales.</a:t>
          </a:r>
        </a:p>
      </dsp:txBody>
      <dsp:txXfrm>
        <a:off x="0" y="867308"/>
        <a:ext cx="8915400" cy="275724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24018C-0050-4EC7-AE85-4A15D67B2B3F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08B795-E33B-4F94-B2F5-A9DD0F09B39E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171450" rIns="171450" bIns="171450" numCol="1" spcCol="1270" anchor="t" anchorCtr="0">
          <a:noAutofit/>
        </a:bodyPr>
        <a:lstStyle/>
        <a:p>
          <a:pPr marL="0" lvl="0" indent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500" kern="1200"/>
            <a:t>Cota para h</a:t>
          </a:r>
        </a:p>
      </dsp:txBody>
      <dsp:txXfrm>
        <a:off x="0" y="0"/>
        <a:ext cx="1783080" cy="3778250"/>
      </dsp:txXfrm>
    </dsp:sp>
    <dsp:sp modelId="{283BA326-74DA-491D-A095-B93637500E56}">
      <dsp:nvSpPr>
        <dsp:cNvPr id="0" name=""/>
        <dsp:cNvSpPr/>
      </dsp:nvSpPr>
      <dsp:spPr>
        <a:xfrm>
          <a:off x="1916811" y="1628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AR" sz="1500" kern="1200" dirty="0"/>
        </a:p>
      </dsp:txBody>
      <dsp:txXfrm>
        <a:off x="1916811" y="16280"/>
        <a:ext cx="6998589" cy="325615"/>
      </dsp:txXfrm>
    </dsp:sp>
    <dsp:sp modelId="{BC1F2FDE-6514-4102-B448-6F269DA1722E}">
      <dsp:nvSpPr>
        <dsp:cNvPr id="0" name=""/>
        <dsp:cNvSpPr/>
      </dsp:nvSpPr>
      <dsp:spPr>
        <a:xfrm>
          <a:off x="1783080" y="34189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87D22D3-6D5A-4BF0-B3F1-02F0AAB46483}">
      <dsp:nvSpPr>
        <dsp:cNvPr id="0" name=""/>
        <dsp:cNvSpPr/>
      </dsp:nvSpPr>
      <dsp:spPr>
        <a:xfrm>
          <a:off x="1916811" y="358177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500" kern="1200" dirty="0"/>
            <a:t>Nivel           # mínimo de descendientes</a:t>
          </a:r>
        </a:p>
      </dsp:txBody>
      <dsp:txXfrm>
        <a:off x="1916811" y="358177"/>
        <a:ext cx="6998589" cy="325615"/>
      </dsp:txXfrm>
    </dsp:sp>
    <dsp:sp modelId="{423EBFE7-BAA3-41C1-8459-46A57A2B75AA}">
      <dsp:nvSpPr>
        <dsp:cNvPr id="0" name=""/>
        <dsp:cNvSpPr/>
      </dsp:nvSpPr>
      <dsp:spPr>
        <a:xfrm>
          <a:off x="1783080" y="683793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265EAD-E86B-49AD-A86A-19F6F53EB92D}">
      <dsp:nvSpPr>
        <dsp:cNvPr id="0" name=""/>
        <dsp:cNvSpPr/>
      </dsp:nvSpPr>
      <dsp:spPr>
        <a:xfrm>
          <a:off x="1916811" y="70007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500" kern="1200" dirty="0"/>
            <a:t>1   		               2</a:t>
          </a:r>
        </a:p>
      </dsp:txBody>
      <dsp:txXfrm>
        <a:off x="1916811" y="700073"/>
        <a:ext cx="6998589" cy="325615"/>
      </dsp:txXfrm>
    </dsp:sp>
    <dsp:sp modelId="{2CBD8157-C9FB-498B-A6FC-D8006B98DB6C}">
      <dsp:nvSpPr>
        <dsp:cNvPr id="0" name=""/>
        <dsp:cNvSpPr/>
      </dsp:nvSpPr>
      <dsp:spPr>
        <a:xfrm>
          <a:off x="1783080" y="102568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E79811-0343-424B-9045-524F56E188D0}">
      <dsp:nvSpPr>
        <dsp:cNvPr id="0" name=""/>
        <dsp:cNvSpPr/>
      </dsp:nvSpPr>
      <dsp:spPr>
        <a:xfrm>
          <a:off x="1916811" y="104197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500" kern="1200" dirty="0"/>
            <a:t>2	                      2 * </a:t>
          </a:r>
          <a:r>
            <a:rPr lang="en-US" altLang="es-AR" sz="1500" kern="1200" dirty="0"/>
            <a:t>[M/2]</a:t>
          </a:r>
        </a:p>
      </dsp:txBody>
      <dsp:txXfrm>
        <a:off x="1916811" y="1041970"/>
        <a:ext cx="6998589" cy="325615"/>
      </dsp:txXfrm>
    </dsp:sp>
    <dsp:sp modelId="{A8F2964B-CA41-4BC4-A555-8303FF0F2B0D}">
      <dsp:nvSpPr>
        <dsp:cNvPr id="0" name=""/>
        <dsp:cNvSpPr/>
      </dsp:nvSpPr>
      <dsp:spPr>
        <a:xfrm>
          <a:off x="1783080" y="136758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78099E-16E0-47BE-B700-A4810C68FB1F}">
      <dsp:nvSpPr>
        <dsp:cNvPr id="0" name=""/>
        <dsp:cNvSpPr/>
      </dsp:nvSpPr>
      <dsp:spPr>
        <a:xfrm>
          <a:off x="1916811" y="1383867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1500" kern="1200" dirty="0"/>
            <a:t>3                           2 </a:t>
          </a:r>
          <a:r>
            <a:rPr lang="es-AR" altLang="es-AR" sz="1500" kern="1200" dirty="0"/>
            <a:t>* </a:t>
          </a:r>
          <a:r>
            <a:rPr lang="en-US" altLang="es-AR" sz="1500" kern="1200" dirty="0"/>
            <a:t>[M/2] </a:t>
          </a:r>
          <a:r>
            <a:rPr lang="es-AR" altLang="es-AR" sz="1500" kern="1200" dirty="0"/>
            <a:t>* </a:t>
          </a:r>
          <a:r>
            <a:rPr lang="en-US" altLang="es-AR" sz="1500" kern="1200" dirty="0"/>
            <a:t>[M/2]</a:t>
          </a:r>
        </a:p>
      </dsp:txBody>
      <dsp:txXfrm>
        <a:off x="1916811" y="1383867"/>
        <a:ext cx="6998589" cy="325615"/>
      </dsp:txXfrm>
    </dsp:sp>
    <dsp:sp modelId="{80981147-DEBE-4F39-99C9-04C83AE401C9}">
      <dsp:nvSpPr>
        <dsp:cNvPr id="0" name=""/>
        <dsp:cNvSpPr/>
      </dsp:nvSpPr>
      <dsp:spPr>
        <a:xfrm>
          <a:off x="1783080" y="170948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5D555A-EC26-4A99-BAA4-5298C72293A8}">
      <dsp:nvSpPr>
        <dsp:cNvPr id="0" name=""/>
        <dsp:cNvSpPr/>
      </dsp:nvSpPr>
      <dsp:spPr>
        <a:xfrm>
          <a:off x="1916811" y="172576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1500" kern="1200" dirty="0"/>
            <a:t>………………………………………………….</a:t>
          </a:r>
        </a:p>
      </dsp:txBody>
      <dsp:txXfrm>
        <a:off x="1916811" y="1725763"/>
        <a:ext cx="6998589" cy="325615"/>
      </dsp:txXfrm>
    </dsp:sp>
    <dsp:sp modelId="{8AEA76B8-61D7-4A7E-B90D-1E500F0958A4}">
      <dsp:nvSpPr>
        <dsp:cNvPr id="0" name=""/>
        <dsp:cNvSpPr/>
      </dsp:nvSpPr>
      <dsp:spPr>
        <a:xfrm>
          <a:off x="1783080" y="205137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E8AF6C-AC9A-46CC-9E4B-FC5785414FEB}">
      <dsp:nvSpPr>
        <dsp:cNvPr id="0" name=""/>
        <dsp:cNvSpPr/>
      </dsp:nvSpPr>
      <dsp:spPr>
        <a:xfrm>
          <a:off x="1916811" y="206766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1500" kern="1200" dirty="0"/>
            <a:t>h                                 2 </a:t>
          </a:r>
          <a:r>
            <a:rPr lang="es-AR" altLang="es-AR" sz="1500" kern="1200" dirty="0"/>
            <a:t>* </a:t>
          </a:r>
          <a:r>
            <a:rPr lang="en-US" altLang="es-AR" sz="1500" kern="1200" dirty="0"/>
            <a:t>[M/2]</a:t>
          </a:r>
          <a:r>
            <a:rPr lang="en-US" altLang="es-AR" sz="1500" kern="1200" baseline="30000" dirty="0"/>
            <a:t>h-1</a:t>
          </a:r>
        </a:p>
      </dsp:txBody>
      <dsp:txXfrm>
        <a:off x="1916811" y="2067660"/>
        <a:ext cx="6998589" cy="325615"/>
      </dsp:txXfrm>
    </dsp:sp>
    <dsp:sp modelId="{8364764C-A7EE-46C0-8B49-F340A79D3DFB}">
      <dsp:nvSpPr>
        <dsp:cNvPr id="0" name=""/>
        <dsp:cNvSpPr/>
      </dsp:nvSpPr>
      <dsp:spPr>
        <a:xfrm>
          <a:off x="1783080" y="23932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3433C5C-4BA4-4BC1-A5C4-158C809D7780}">
      <dsp:nvSpPr>
        <dsp:cNvPr id="0" name=""/>
        <dsp:cNvSpPr/>
      </dsp:nvSpPr>
      <dsp:spPr>
        <a:xfrm>
          <a:off x="1916811" y="2409556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b="1" kern="1200" dirty="0"/>
            <a:t>Relación entre h y # de nodos</a:t>
          </a:r>
        </a:p>
      </dsp:txBody>
      <dsp:txXfrm>
        <a:off x="1916811" y="2409556"/>
        <a:ext cx="6998589" cy="325615"/>
      </dsp:txXfrm>
    </dsp:sp>
    <dsp:sp modelId="{C2473EEA-0256-4561-92A7-1EED6E351911}">
      <dsp:nvSpPr>
        <dsp:cNvPr id="0" name=""/>
        <dsp:cNvSpPr/>
      </dsp:nvSpPr>
      <dsp:spPr>
        <a:xfrm>
          <a:off x="1783080" y="273517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419283D-5828-477B-B480-D51F0ED030AC}">
      <dsp:nvSpPr>
        <dsp:cNvPr id="0" name=""/>
        <dsp:cNvSpPr/>
      </dsp:nvSpPr>
      <dsp:spPr>
        <a:xfrm>
          <a:off x="1916811" y="275145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kern="1200" dirty="0">
              <a:highlight>
                <a:srgbClr val="00FF00"/>
              </a:highlight>
            </a:rPr>
            <a:t>N+1  &gt;=  2 * [M/2]</a:t>
          </a:r>
          <a:r>
            <a:rPr lang="es-ES" altLang="es-AR" sz="1500" kern="1200" baseline="30000" dirty="0">
              <a:highlight>
                <a:srgbClr val="00FF00"/>
              </a:highlight>
            </a:rPr>
            <a:t>h-1</a:t>
          </a:r>
          <a:endParaRPr lang="es-ES" altLang="es-AR" sz="1500" kern="1200" dirty="0">
            <a:highlight>
              <a:srgbClr val="00FF00"/>
            </a:highlight>
          </a:endParaRPr>
        </a:p>
      </dsp:txBody>
      <dsp:txXfrm>
        <a:off x="1916811" y="2751453"/>
        <a:ext cx="6998589" cy="325615"/>
      </dsp:txXfrm>
    </dsp:sp>
    <dsp:sp modelId="{29521D33-2061-4695-8FD6-54501182449A}">
      <dsp:nvSpPr>
        <dsp:cNvPr id="0" name=""/>
        <dsp:cNvSpPr/>
      </dsp:nvSpPr>
      <dsp:spPr>
        <a:xfrm>
          <a:off x="1783080" y="307706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916394-457F-4E33-9EFF-D4652AE156D2}">
      <dsp:nvSpPr>
        <dsp:cNvPr id="0" name=""/>
        <dsp:cNvSpPr/>
      </dsp:nvSpPr>
      <dsp:spPr>
        <a:xfrm>
          <a:off x="1916811" y="3093349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kern="1200" dirty="0">
              <a:highlight>
                <a:srgbClr val="FFFF00"/>
              </a:highlight>
            </a:rPr>
            <a:t>h  &lt;= [ 1 + log</a:t>
          </a:r>
          <a:r>
            <a:rPr lang="es-ES" altLang="es-AR" sz="1500" kern="1200" baseline="-25000" dirty="0">
              <a:highlight>
                <a:srgbClr val="FFFF00"/>
              </a:highlight>
            </a:rPr>
            <a:t>[M/2]</a:t>
          </a:r>
          <a:r>
            <a:rPr lang="es-ES" altLang="es-AR" sz="1500" kern="1200" dirty="0">
              <a:highlight>
                <a:srgbClr val="FFFF00"/>
              </a:highlight>
            </a:rPr>
            <a:t> ((N+1)/2) ]</a:t>
          </a:r>
        </a:p>
      </dsp:txBody>
      <dsp:txXfrm>
        <a:off x="1916811" y="3093349"/>
        <a:ext cx="6998589" cy="325615"/>
      </dsp:txXfrm>
    </dsp:sp>
    <dsp:sp modelId="{8D9CAE62-608A-4325-8205-74A37C611F35}">
      <dsp:nvSpPr>
        <dsp:cNvPr id="0" name=""/>
        <dsp:cNvSpPr/>
      </dsp:nvSpPr>
      <dsp:spPr>
        <a:xfrm>
          <a:off x="1783080" y="3418965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92ED20-238C-47B7-BD4F-8D2DA0B2744F}">
      <dsp:nvSpPr>
        <dsp:cNvPr id="0" name=""/>
        <dsp:cNvSpPr/>
      </dsp:nvSpPr>
      <dsp:spPr>
        <a:xfrm>
          <a:off x="1916811" y="3435246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kern="1200" dirty="0"/>
            <a:t>Si M = 512   y    N = 1000000 </a:t>
          </a:r>
          <a:r>
            <a:rPr lang="es-ES" altLang="es-AR" sz="1500" kern="1200" dirty="0">
              <a:sym typeface="Wingdings" panose="05000000000000000000" pitchFamily="2" charset="2"/>
            </a:rPr>
            <a:t> </a:t>
          </a:r>
          <a:r>
            <a:rPr lang="es-ES" altLang="es-AR" sz="1500" kern="1200" dirty="0"/>
            <a:t>h &lt;=  3.37   </a:t>
          </a:r>
          <a:r>
            <a:rPr lang="es-ES" altLang="es-AR" sz="1500" kern="1200" dirty="0">
              <a:solidFill>
                <a:schemeClr val="tx1"/>
              </a:solidFill>
            </a:rPr>
            <a:t>(4 lecturas encuentra un registro)</a:t>
          </a:r>
          <a:endParaRPr lang="es-ES" altLang="es-AR" sz="1500" kern="1200" dirty="0"/>
        </a:p>
      </dsp:txBody>
      <dsp:txXfrm>
        <a:off x="1916811" y="3435246"/>
        <a:ext cx="6998589" cy="325615"/>
      </dsp:txXfrm>
    </dsp:sp>
    <dsp:sp modelId="{E91EEC44-E62B-41E1-8E45-F05E7BA5E303}">
      <dsp:nvSpPr>
        <dsp:cNvPr id="0" name=""/>
        <dsp:cNvSpPr/>
      </dsp:nvSpPr>
      <dsp:spPr>
        <a:xfrm>
          <a:off x="1783080" y="376086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0F162F-D9EC-4F1D-A815-D27813AC18EC}">
      <dsp:nvSpPr>
        <dsp:cNvPr id="0" name=""/>
        <dsp:cNvSpPr/>
      </dsp:nvSpPr>
      <dsp:spPr>
        <a:xfrm>
          <a:off x="0" y="110904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400" kern="1200" dirty="0"/>
            <a:t>Performance de la inserción</a:t>
          </a:r>
        </a:p>
      </dsp:txBody>
      <dsp:txXfrm>
        <a:off x="28100" y="139004"/>
        <a:ext cx="8859200" cy="519439"/>
      </dsp:txXfrm>
    </dsp:sp>
    <dsp:sp modelId="{9CB7E960-AAA6-4D37-9E06-9EA4AD988A1A}">
      <dsp:nvSpPr>
        <dsp:cNvPr id="0" name=""/>
        <dsp:cNvSpPr/>
      </dsp:nvSpPr>
      <dsp:spPr>
        <a:xfrm>
          <a:off x="0" y="68654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/>
            <a:t>Mejor caso (sin overflow)</a:t>
          </a:r>
          <a:endParaRPr 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H lectura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1 escritura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Peor caso (</a:t>
          </a:r>
          <a:r>
            <a:rPr lang="es-AR" altLang="es-AR" sz="1900" kern="1200" dirty="0" err="1"/>
            <a:t>overflow</a:t>
          </a:r>
          <a:r>
            <a:rPr lang="es-AR" altLang="es-AR" sz="1900" kern="1200" dirty="0"/>
            <a:t> hasta la raíz, aumenta en uno el nivel del árbol)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H lectura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2h+1 escrituras (dos por nivel más la raíz)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Estudios realizado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M = 10     25% divisione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M = 100     2% divisiones</a:t>
          </a:r>
        </a:p>
      </dsp:txBody>
      <dsp:txXfrm>
        <a:off x="0" y="686544"/>
        <a:ext cx="8915400" cy="298080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A5560B-F989-4299-8396-383C66A294DA}">
      <dsp:nvSpPr>
        <dsp:cNvPr id="0" name=""/>
        <dsp:cNvSpPr/>
      </dsp:nvSpPr>
      <dsp:spPr>
        <a:xfrm>
          <a:off x="0" y="11544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/>
            <a:t>Eliminación</a:t>
          </a:r>
          <a:endParaRPr lang="es-AR" altLang="es-AR" sz="2400" kern="1200" dirty="0"/>
        </a:p>
      </dsp:txBody>
      <dsp:txXfrm>
        <a:off x="28100" y="39644"/>
        <a:ext cx="8859200" cy="519439"/>
      </dsp:txXfrm>
    </dsp:sp>
    <dsp:sp modelId="{340D73A8-4DB5-40F1-90D4-932AE30E05EA}">
      <dsp:nvSpPr>
        <dsp:cNvPr id="0" name=""/>
        <dsp:cNvSpPr/>
      </dsp:nvSpPr>
      <dsp:spPr>
        <a:xfrm>
          <a:off x="0" y="587184"/>
          <a:ext cx="8915400" cy="3179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Siempre eliminar de nodos terminales (trabajamos con árboles)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Si se va a eliminar un elemento que no esta en nodo terminal </a:t>
          </a:r>
          <a:r>
            <a:rPr lang="es-ES" altLang="es-AR" sz="1900" kern="1200" dirty="0">
              <a:sym typeface="Wingdings" panose="05000000000000000000" pitchFamily="2" charset="2"/>
            </a:rPr>
            <a:t> llevarlo primero a nodo terminal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Posibilidades ante eliminación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Mejor caso: borra un elemento del nodo y no produce </a:t>
          </a:r>
          <a:r>
            <a:rPr lang="es-ES" altLang="es-AR" sz="1900" kern="1200" dirty="0" err="1"/>
            <a:t>underflow</a:t>
          </a:r>
          <a:r>
            <a:rPr lang="es-ES" altLang="es-AR" sz="1900" kern="1200" dirty="0"/>
            <a:t>, solo reacomodos ( # elementos &gt;= [M/2]-1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Peor caso: se produce </a:t>
          </a:r>
          <a:r>
            <a:rPr lang="es-ES" altLang="es-AR" sz="1900" kern="1200" dirty="0" err="1"/>
            <a:t>underflow</a:t>
          </a:r>
          <a:r>
            <a:rPr lang="es-ES" altLang="es-AR" sz="1900" kern="1200" dirty="0"/>
            <a:t>, #elementos &lt; [M/2] – 1</a:t>
          </a:r>
          <a:endParaRPr 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Dos solucione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Redistribuir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concatenar</a:t>
          </a:r>
        </a:p>
      </dsp:txBody>
      <dsp:txXfrm>
        <a:off x="0" y="587184"/>
        <a:ext cx="8915400" cy="317952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27B994-5A68-429E-89DF-83ECD073753F}">
      <dsp:nvSpPr>
        <dsp:cNvPr id="0" name=""/>
        <dsp:cNvSpPr/>
      </dsp:nvSpPr>
      <dsp:spPr>
        <a:xfrm>
          <a:off x="0" y="4385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/>
            <a:t>Redistribuir</a:t>
          </a:r>
          <a:endParaRPr lang="es-AR" altLang="es-AR" sz="2800" kern="1200" dirty="0"/>
        </a:p>
      </dsp:txBody>
      <dsp:txXfrm>
        <a:off x="32784" y="76638"/>
        <a:ext cx="8849832" cy="606012"/>
      </dsp:txXfrm>
    </dsp:sp>
    <dsp:sp modelId="{33BF2D85-78E9-449B-9D5F-08B5A35CAFC1}">
      <dsp:nvSpPr>
        <dsp:cNvPr id="0" name=""/>
        <dsp:cNvSpPr/>
      </dsp:nvSpPr>
      <dsp:spPr>
        <a:xfrm>
          <a:off x="0" y="715434"/>
          <a:ext cx="8915400" cy="10143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Cuando un nodo tiene underflow puede trasladarse llaves de un nodo </a:t>
          </a:r>
          <a:r>
            <a:rPr lang="es-AR" altLang="es-AR" sz="2200" kern="1200">
              <a:solidFill>
                <a:schemeClr val="tx1"/>
              </a:solidFill>
            </a:rPr>
            <a:t>adyacente hermano</a:t>
          </a:r>
          <a:r>
            <a:rPr lang="es-AR" altLang="es-AR" sz="2200" kern="1200"/>
            <a:t> (en caso que este tenga suficientes elementos)</a:t>
          </a:r>
          <a:endParaRPr lang="es-AR" altLang="es-AR" sz="2200" kern="1200" dirty="0"/>
        </a:p>
      </dsp:txBody>
      <dsp:txXfrm>
        <a:off x="0" y="715434"/>
        <a:ext cx="8915400" cy="1014300"/>
      </dsp:txXfrm>
    </dsp:sp>
    <dsp:sp modelId="{A47ED5C8-8084-43E4-BEB4-950202C01973}">
      <dsp:nvSpPr>
        <dsp:cNvPr id="0" name=""/>
        <dsp:cNvSpPr/>
      </dsp:nvSpPr>
      <dsp:spPr>
        <a:xfrm>
          <a:off x="0" y="1729735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/>
            <a:t>Concatenación: </a:t>
          </a:r>
          <a:endParaRPr lang="es-AR" altLang="es-AR" sz="2800" kern="1200" dirty="0"/>
        </a:p>
      </dsp:txBody>
      <dsp:txXfrm>
        <a:off x="32784" y="1762519"/>
        <a:ext cx="8849832" cy="606012"/>
      </dsp:txXfrm>
    </dsp:sp>
    <dsp:sp modelId="{36C70921-BB9F-402C-AB9D-9C8BE7786FF8}">
      <dsp:nvSpPr>
        <dsp:cNvPr id="0" name=""/>
        <dsp:cNvSpPr/>
      </dsp:nvSpPr>
      <dsp:spPr>
        <a:xfrm>
          <a:off x="0" y="2401315"/>
          <a:ext cx="8915400" cy="1333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Si un nodo adyacente hermano está al mínimo (no le sobra ningún elemento) no se puede redistribuir, se concatena con un nodo adyacente disminuyendo el # de nodos (y en algunos casos la altura del árbol)</a:t>
          </a:r>
          <a:endParaRPr lang="es-AR" altLang="es-AR" sz="2200" kern="1200" dirty="0"/>
        </a:p>
      </dsp:txBody>
      <dsp:txXfrm>
        <a:off x="0" y="2401315"/>
        <a:ext cx="8915400" cy="133308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F68BA1-903E-41AF-97C0-D3AE671BB3D5}">
      <dsp:nvSpPr>
        <dsp:cNvPr id="0" name=""/>
        <dsp:cNvSpPr/>
      </dsp:nvSpPr>
      <dsp:spPr>
        <a:xfrm>
          <a:off x="0" y="1496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200" kern="1200" dirty="0"/>
            <a:t>Performance de la eliminación</a:t>
          </a:r>
        </a:p>
      </dsp:txBody>
      <dsp:txXfrm>
        <a:off x="37467" y="52431"/>
        <a:ext cx="8840466" cy="692586"/>
      </dsp:txXfrm>
    </dsp:sp>
    <dsp:sp modelId="{F81D6CCB-1E0F-4E46-B6AB-91DD3D5B9EF0}">
      <dsp:nvSpPr>
        <dsp:cNvPr id="0" name=""/>
        <dsp:cNvSpPr/>
      </dsp:nvSpPr>
      <dsp:spPr>
        <a:xfrm>
          <a:off x="0" y="78248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Mejor caso (borra de un nodo Terminal)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H lecturas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1 escritura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eor caso (concatenación lleva a decrementar el nivel del árbol en 1)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2h – 1 lecturas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H + 1 escrituras</a:t>
          </a:r>
          <a:endParaRPr lang="es-AR" altLang="es-AR" sz="2500" kern="1200" dirty="0"/>
        </a:p>
      </dsp:txBody>
      <dsp:txXfrm>
        <a:off x="0" y="782484"/>
        <a:ext cx="8915400" cy="298080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CBBD4C-90B9-449E-A296-2D26C2D389A2}">
      <dsp:nvSpPr>
        <dsp:cNvPr id="0" name=""/>
        <dsp:cNvSpPr/>
      </dsp:nvSpPr>
      <dsp:spPr>
        <a:xfrm>
          <a:off x="0" y="106044"/>
          <a:ext cx="8915400" cy="3566160"/>
        </a:xfrm>
        <a:prstGeom prst="leftRightRibb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6770B7-E565-4B97-8E92-C022FB4B97DA}">
      <dsp:nvSpPr>
        <dsp:cNvPr id="0" name=""/>
        <dsp:cNvSpPr/>
      </dsp:nvSpPr>
      <dsp:spPr>
        <a:xfrm>
          <a:off x="1069848" y="730122"/>
          <a:ext cx="2942082" cy="1747418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20904" rIns="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400" kern="1200" dirty="0"/>
            <a:t>Eliminación</a:t>
          </a:r>
          <a:endParaRPr lang="es-AR" sz="34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Redistribución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Concatenación</a:t>
          </a:r>
        </a:p>
      </dsp:txBody>
      <dsp:txXfrm>
        <a:off x="1069848" y="730122"/>
        <a:ext cx="2942082" cy="1747418"/>
      </dsp:txXfrm>
    </dsp:sp>
    <dsp:sp modelId="{F87BBD9A-725C-4F9B-BFBD-6D53E0DC53BB}">
      <dsp:nvSpPr>
        <dsp:cNvPr id="0" name=""/>
        <dsp:cNvSpPr/>
      </dsp:nvSpPr>
      <dsp:spPr>
        <a:xfrm>
          <a:off x="4457700" y="1300708"/>
          <a:ext cx="3477006" cy="1747418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20904" rIns="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400" kern="1200" dirty="0"/>
            <a:t>Inserción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??????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División </a:t>
          </a:r>
        </a:p>
      </dsp:txBody>
      <dsp:txXfrm>
        <a:off x="4457700" y="1300708"/>
        <a:ext cx="3477006" cy="174741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5060EB-9258-4A1B-9945-0C7E7F8434FB}">
      <dsp:nvSpPr>
        <dsp:cNvPr id="0" name=""/>
        <dsp:cNvSpPr/>
      </dsp:nvSpPr>
      <dsp:spPr>
        <a:xfrm>
          <a:off x="0" y="52944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La redistribución podría posponer la creación de páginas nuevas</a:t>
          </a:r>
        </a:p>
      </dsp:txBody>
      <dsp:txXfrm>
        <a:off x="87385" y="140329"/>
        <a:ext cx="8740630" cy="1615330"/>
      </dsp:txXfrm>
    </dsp:sp>
    <dsp:sp modelId="{5EC628AB-03E8-4E47-830A-8C69214B53EF}">
      <dsp:nvSpPr>
        <dsp:cNvPr id="0" name=""/>
        <dsp:cNvSpPr/>
      </dsp:nvSpPr>
      <dsp:spPr>
        <a:xfrm>
          <a:off x="0" y="1935205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Se pueden generar árboles B más eficientes en términos de utilización de espacio</a:t>
          </a:r>
        </a:p>
      </dsp:txBody>
      <dsp:txXfrm>
        <a:off x="87385" y="2022590"/>
        <a:ext cx="8740630" cy="161533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3CF670-6D44-48D3-A207-03335F4E0958}">
      <dsp:nvSpPr>
        <dsp:cNvPr id="0" name=""/>
        <dsp:cNvSpPr/>
      </dsp:nvSpPr>
      <dsp:spPr>
        <a:xfrm>
          <a:off x="0" y="1429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FD15E6C-D995-45B1-B683-16373662058B}">
      <dsp:nvSpPr>
        <dsp:cNvPr id="0" name=""/>
        <dsp:cNvSpPr/>
      </dsp:nvSpPr>
      <dsp:spPr>
        <a:xfrm>
          <a:off x="0" y="1429"/>
          <a:ext cx="8915400" cy="6354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/>
            <a:t>Árbol </a:t>
          </a:r>
          <a:r>
            <a:rPr lang="es-ES" altLang="es-AR" sz="1900" kern="1200"/>
            <a:t>B especial en que cada nodo está lleno por lo menos en 2/3 partes</a:t>
          </a:r>
          <a:endParaRPr lang="es-AR" sz="1900" kern="1200" dirty="0"/>
        </a:p>
      </dsp:txBody>
      <dsp:txXfrm>
        <a:off x="0" y="1429"/>
        <a:ext cx="8915400" cy="635459"/>
      </dsp:txXfrm>
    </dsp:sp>
    <dsp:sp modelId="{1D34DCEC-F834-4EEA-86BC-E7A9C14B923D}">
      <dsp:nvSpPr>
        <dsp:cNvPr id="0" name=""/>
        <dsp:cNvSpPr/>
      </dsp:nvSpPr>
      <dsp:spPr>
        <a:xfrm>
          <a:off x="0" y="636888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250EF49-606D-4002-9B2B-3F65670A87E2}">
      <dsp:nvSpPr>
        <dsp:cNvPr id="0" name=""/>
        <dsp:cNvSpPr/>
      </dsp:nvSpPr>
      <dsp:spPr>
        <a:xfrm>
          <a:off x="0" y="636888"/>
          <a:ext cx="1783080" cy="31399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900" kern="1200" dirty="0"/>
            <a:t>Propiedades (orden M)</a:t>
          </a:r>
        </a:p>
      </dsp:txBody>
      <dsp:txXfrm>
        <a:off x="0" y="636888"/>
        <a:ext cx="1783080" cy="3139932"/>
      </dsp:txXfrm>
    </dsp:sp>
    <dsp:sp modelId="{133FAC1A-9CC0-447A-91C0-8DF387D88E58}">
      <dsp:nvSpPr>
        <dsp:cNvPr id="0" name=""/>
        <dsp:cNvSpPr/>
      </dsp:nvSpPr>
      <dsp:spPr>
        <a:xfrm>
          <a:off x="1916811" y="66161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Cada página tiene máximo M descendientes</a:t>
          </a:r>
        </a:p>
      </dsp:txBody>
      <dsp:txXfrm>
        <a:off x="1916811" y="661610"/>
        <a:ext cx="6998589" cy="494447"/>
      </dsp:txXfrm>
    </dsp:sp>
    <dsp:sp modelId="{77B4D91B-82AD-40F1-92CB-C24470E1E8BF}">
      <dsp:nvSpPr>
        <dsp:cNvPr id="0" name=""/>
        <dsp:cNvSpPr/>
      </dsp:nvSpPr>
      <dsp:spPr>
        <a:xfrm>
          <a:off x="1783080" y="115605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CE4393-E8DD-4E62-9B18-F2CD0B27E945}">
      <dsp:nvSpPr>
        <dsp:cNvPr id="0" name=""/>
        <dsp:cNvSpPr/>
      </dsp:nvSpPr>
      <dsp:spPr>
        <a:xfrm>
          <a:off x="1916811" y="118078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Cada página, menos la raíz y las hojas, tienen al menos [(2M – 1) / 3] descendientes</a:t>
          </a:r>
        </a:p>
      </dsp:txBody>
      <dsp:txXfrm>
        <a:off x="1916811" y="1180780"/>
        <a:ext cx="6998589" cy="494447"/>
      </dsp:txXfrm>
    </dsp:sp>
    <dsp:sp modelId="{6CA400DD-C3CA-4C0E-874E-32C3A467C8A0}">
      <dsp:nvSpPr>
        <dsp:cNvPr id="0" name=""/>
        <dsp:cNvSpPr/>
      </dsp:nvSpPr>
      <dsp:spPr>
        <a:xfrm>
          <a:off x="1783080" y="167522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0B9817-DF1F-4955-AF49-F7ACA1280022}">
      <dsp:nvSpPr>
        <dsp:cNvPr id="0" name=""/>
        <dsp:cNvSpPr/>
      </dsp:nvSpPr>
      <dsp:spPr>
        <a:xfrm>
          <a:off x="1916811" y="169995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La raíz tiene al menos dos descendientes (o ninguno)</a:t>
          </a:r>
        </a:p>
      </dsp:txBody>
      <dsp:txXfrm>
        <a:off x="1916811" y="1699950"/>
        <a:ext cx="6998589" cy="494447"/>
      </dsp:txXfrm>
    </dsp:sp>
    <dsp:sp modelId="{213F25AC-4E30-4D31-85C9-3592987C1E36}">
      <dsp:nvSpPr>
        <dsp:cNvPr id="0" name=""/>
        <dsp:cNvSpPr/>
      </dsp:nvSpPr>
      <dsp:spPr>
        <a:xfrm>
          <a:off x="1783080" y="219439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4D62F0-A82A-46C4-9EC6-356A02096D3C}">
      <dsp:nvSpPr>
        <dsp:cNvPr id="0" name=""/>
        <dsp:cNvSpPr/>
      </dsp:nvSpPr>
      <dsp:spPr>
        <a:xfrm>
          <a:off x="1916811" y="221912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Todas las hojas aparecen en igual nivel</a:t>
          </a:r>
        </a:p>
      </dsp:txBody>
      <dsp:txXfrm>
        <a:off x="1916811" y="2219120"/>
        <a:ext cx="6998589" cy="494447"/>
      </dsp:txXfrm>
    </dsp:sp>
    <dsp:sp modelId="{F384D45E-6D3F-47A9-8971-7E4B049C998E}">
      <dsp:nvSpPr>
        <dsp:cNvPr id="0" name=""/>
        <dsp:cNvSpPr/>
      </dsp:nvSpPr>
      <dsp:spPr>
        <a:xfrm>
          <a:off x="1783080" y="271356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EB3AFD-E1B4-4B61-8F6C-CC6AAE32D42D}">
      <dsp:nvSpPr>
        <dsp:cNvPr id="0" name=""/>
        <dsp:cNvSpPr/>
      </dsp:nvSpPr>
      <dsp:spPr>
        <a:xfrm>
          <a:off x="1916811" y="2738289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Una página que no sea hoja si tiene K descendientes contiene K-1 llaves</a:t>
          </a:r>
        </a:p>
      </dsp:txBody>
      <dsp:txXfrm>
        <a:off x="1916811" y="2738289"/>
        <a:ext cx="6998589" cy="494447"/>
      </dsp:txXfrm>
    </dsp:sp>
    <dsp:sp modelId="{4074DFF2-EBD3-4F99-8601-AE8CA57068D8}">
      <dsp:nvSpPr>
        <dsp:cNvPr id="0" name=""/>
        <dsp:cNvSpPr/>
      </dsp:nvSpPr>
      <dsp:spPr>
        <a:xfrm>
          <a:off x="1783080" y="323273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9E90D9-51A0-4F11-9738-E8AF53E03756}">
      <dsp:nvSpPr>
        <dsp:cNvPr id="0" name=""/>
        <dsp:cNvSpPr/>
      </dsp:nvSpPr>
      <dsp:spPr>
        <a:xfrm>
          <a:off x="1916811" y="3257459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Una página hoja contiene por lo menos [(2M – 1) / 3] –1 llaves, y no más de M-1.</a:t>
          </a:r>
        </a:p>
      </dsp:txBody>
      <dsp:txXfrm>
        <a:off x="1916811" y="3257459"/>
        <a:ext cx="6998589" cy="494447"/>
      </dsp:txXfrm>
    </dsp:sp>
    <dsp:sp modelId="{1808BB23-2644-49E7-A433-029C138859DC}">
      <dsp:nvSpPr>
        <dsp:cNvPr id="0" name=""/>
        <dsp:cNvSpPr/>
      </dsp:nvSpPr>
      <dsp:spPr>
        <a:xfrm>
          <a:off x="1783080" y="375190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D8B18A-1E61-40A1-9B68-6B148AD3FF6D}">
      <dsp:nvSpPr>
        <dsp:cNvPr id="0" name=""/>
        <dsp:cNvSpPr/>
      </dsp:nvSpPr>
      <dsp:spPr>
        <a:xfrm>
          <a:off x="0" y="2592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Problemas con los índices?</a:t>
          </a:r>
          <a:endParaRPr lang="es-AR" sz="2700" kern="1200" dirty="0"/>
        </a:p>
      </dsp:txBody>
      <dsp:txXfrm>
        <a:off x="31613" y="57535"/>
        <a:ext cx="8852174" cy="584369"/>
      </dsp:txXfrm>
    </dsp:sp>
    <dsp:sp modelId="{393D7817-811B-4D3B-A322-3AA44DE735BB}">
      <dsp:nvSpPr>
        <dsp:cNvPr id="0" name=""/>
        <dsp:cNvSpPr/>
      </dsp:nvSpPr>
      <dsp:spPr>
        <a:xfrm>
          <a:off x="0" y="673517"/>
          <a:ext cx="8915400" cy="1453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La búsqueda binaria aun es costosa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Mantener los índices ordenados es costoso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Solución </a:t>
          </a:r>
          <a:r>
            <a:rPr lang="es-AR" altLang="es-AR" sz="2100" kern="1200" dirty="0">
              <a:sym typeface="Wingdings" panose="05000000000000000000" pitchFamily="2" charset="2"/>
            </a:rPr>
            <a:t> RAM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Objetivo </a:t>
          </a:r>
          <a:r>
            <a:rPr lang="es-AR" altLang="es-AR" sz="2100" kern="1200" dirty="0">
              <a:sym typeface="Wingdings" panose="05000000000000000000" pitchFamily="2" charset="2"/>
            </a:rPr>
            <a:t> persistencia de datos</a:t>
          </a:r>
          <a:endParaRPr lang="es-AR" altLang="es-AR" sz="2100" kern="1200" dirty="0"/>
        </a:p>
      </dsp:txBody>
      <dsp:txXfrm>
        <a:off x="0" y="673517"/>
        <a:ext cx="8915400" cy="1453140"/>
      </dsp:txXfrm>
    </dsp:sp>
    <dsp:sp modelId="{C9BDF1A7-2B40-45CF-94A5-BF3E454A1E75}">
      <dsp:nvSpPr>
        <dsp:cNvPr id="0" name=""/>
        <dsp:cNvSpPr/>
      </dsp:nvSpPr>
      <dsp:spPr>
        <a:xfrm>
          <a:off x="0" y="2126657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Árboles</a:t>
          </a:r>
        </a:p>
      </dsp:txBody>
      <dsp:txXfrm>
        <a:off x="31613" y="2158270"/>
        <a:ext cx="8852174" cy="584369"/>
      </dsp:txXfrm>
    </dsp:sp>
    <dsp:sp modelId="{C4A6DF95-6D2B-4623-B022-9DECD16907A9}">
      <dsp:nvSpPr>
        <dsp:cNvPr id="0" name=""/>
        <dsp:cNvSpPr/>
      </dsp:nvSpPr>
      <dsp:spPr>
        <a:xfrm>
          <a:off x="0" y="2774252"/>
          <a:ext cx="8915400" cy="978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Estructuras de datos que permiten localizar en forma más rápida información de un archivo, tienen intrínsecamente búsqueda binaria</a:t>
          </a:r>
        </a:p>
      </dsp:txBody>
      <dsp:txXfrm>
        <a:off x="0" y="2774252"/>
        <a:ext cx="8915400" cy="978075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B26C40-0D2E-4932-8FCD-5B851F894116}">
      <dsp:nvSpPr>
        <dsp:cNvPr id="0" name=""/>
        <dsp:cNvSpPr/>
      </dsp:nvSpPr>
      <dsp:spPr>
        <a:xfrm>
          <a:off x="0" y="36671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Operaciones de Búsqueda</a:t>
          </a:r>
          <a:endParaRPr lang="es-AR" sz="2300" kern="1200" dirty="0"/>
        </a:p>
      </dsp:txBody>
      <dsp:txXfrm>
        <a:off x="26930" y="63601"/>
        <a:ext cx="8861540" cy="497795"/>
      </dsp:txXfrm>
    </dsp:sp>
    <dsp:sp modelId="{7447D63F-94AF-47A8-A58E-94FA8D85AF3C}">
      <dsp:nvSpPr>
        <dsp:cNvPr id="0" name=""/>
        <dsp:cNvSpPr/>
      </dsp:nvSpPr>
      <dsp:spPr>
        <a:xfrm>
          <a:off x="0" y="588326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Igual que el árbol B común</a:t>
          </a:r>
        </a:p>
      </dsp:txBody>
      <dsp:txXfrm>
        <a:off x="0" y="588326"/>
        <a:ext cx="8915400" cy="380880"/>
      </dsp:txXfrm>
    </dsp:sp>
    <dsp:sp modelId="{2983C492-4F48-4024-A666-AEC5CCC48768}">
      <dsp:nvSpPr>
        <dsp:cNvPr id="0" name=""/>
        <dsp:cNvSpPr/>
      </dsp:nvSpPr>
      <dsp:spPr>
        <a:xfrm>
          <a:off x="0" y="969206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Operaciones de Inserción</a:t>
          </a:r>
        </a:p>
      </dsp:txBody>
      <dsp:txXfrm>
        <a:off x="26930" y="996136"/>
        <a:ext cx="8861540" cy="497795"/>
      </dsp:txXfrm>
    </dsp:sp>
    <dsp:sp modelId="{6BAE70AC-3929-497F-85B4-FB065954D352}">
      <dsp:nvSpPr>
        <dsp:cNvPr id="0" name=""/>
        <dsp:cNvSpPr/>
      </dsp:nvSpPr>
      <dsp:spPr>
        <a:xfrm>
          <a:off x="0" y="1520861"/>
          <a:ext cx="8915400" cy="19996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Tres casos posible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b="1" kern="1200" dirty="0"/>
            <a:t>Derecha</a:t>
          </a:r>
          <a:r>
            <a:rPr lang="es-AR" altLang="es-AR" sz="1800" kern="1200" dirty="0"/>
            <a:t>: redistribuir con nodo adyacente hermano de la derecha (o izq. si es el último)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b="1" kern="1200" dirty="0"/>
            <a:t>Izquierda o derecha</a:t>
          </a:r>
          <a:r>
            <a:rPr lang="es-AR" altLang="es-AR" sz="1800" kern="1200" dirty="0"/>
            <a:t>: si el nodo de la derecha está lleno y no se puede redistribuir, se busca el de la izquierda.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b="1" kern="1200" dirty="0"/>
            <a:t>Izquierda y derecha</a:t>
          </a:r>
          <a:r>
            <a:rPr lang="es-AR" altLang="es-AR" sz="1800" kern="1200" dirty="0"/>
            <a:t>: busca llenar los tres nodos,  estos tendrán un ¾ parte llena.</a:t>
          </a:r>
        </a:p>
      </dsp:txBody>
      <dsp:txXfrm>
        <a:off x="0" y="1520861"/>
        <a:ext cx="8915400" cy="1999620"/>
      </dsp:txXfrm>
    </dsp:sp>
    <dsp:sp modelId="{34769A14-2C84-41D3-AAAA-4285BBBC2ADB}">
      <dsp:nvSpPr>
        <dsp:cNvPr id="0" name=""/>
        <dsp:cNvSpPr/>
      </dsp:nvSpPr>
      <dsp:spPr>
        <a:xfrm>
          <a:off x="0" y="3520481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Ejemplos</a:t>
          </a:r>
        </a:p>
      </dsp:txBody>
      <dsp:txXfrm>
        <a:off x="26930" y="3547411"/>
        <a:ext cx="8861540" cy="497795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71D11-64C6-4343-B561-D0C5F5330EE2}">
      <dsp:nvSpPr>
        <dsp:cNvPr id="0" name=""/>
        <dsp:cNvSpPr/>
      </dsp:nvSpPr>
      <dsp:spPr>
        <a:xfrm>
          <a:off x="0" y="16044"/>
          <a:ext cx="8915400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300" kern="1200"/>
            <a:t>Creacion:</a:t>
          </a:r>
        </a:p>
      </dsp:txBody>
      <dsp:txXfrm>
        <a:off x="50347" y="66391"/>
        <a:ext cx="8814706" cy="930660"/>
      </dsp:txXfrm>
    </dsp:sp>
    <dsp:sp modelId="{C72B99B2-B211-466A-9FCC-C17678EF4EF9}">
      <dsp:nvSpPr>
        <dsp:cNvPr id="0" name=""/>
        <dsp:cNvSpPr/>
      </dsp:nvSpPr>
      <dsp:spPr>
        <a:xfrm>
          <a:off x="0" y="1047399"/>
          <a:ext cx="8915400" cy="2714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4610" rIns="305816" bIns="54610" numCol="1" spcCol="1270" anchor="t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Dadas las claves: 43  2  53  88  75  80  15  49  60  20  57  24 </a:t>
          </a:r>
          <a:endParaRPr lang="es-AR" sz="3400" kern="1200" dirty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 dirty="0"/>
            <a:t>Como se construye el árbol B*?</a:t>
          </a:r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general el archivo de datos que persiste el árbol? </a:t>
          </a:r>
          <a:endParaRPr lang="es-AR" sz="3400" kern="1200" dirty="0"/>
        </a:p>
      </dsp:txBody>
      <dsp:txXfrm>
        <a:off x="0" y="1047399"/>
        <a:ext cx="8915400" cy="271480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26DB2B-702A-4A54-B81F-B7ACB060BAEC}">
      <dsp:nvSpPr>
        <dsp:cNvPr id="0" name=""/>
        <dsp:cNvSpPr/>
      </dsp:nvSpPr>
      <dsp:spPr>
        <a:xfrm>
          <a:off x="0" y="535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Que es un árbol binario?</a:t>
          </a:r>
        </a:p>
      </dsp:txBody>
      <dsp:txXfrm>
        <a:off x="33955" y="39312"/>
        <a:ext cx="8847490" cy="627655"/>
      </dsp:txXfrm>
    </dsp:sp>
    <dsp:sp modelId="{D8A93784-AEA2-44B8-9A56-24E4CC62206B}">
      <dsp:nvSpPr>
        <dsp:cNvPr id="0" name=""/>
        <dsp:cNvSpPr/>
      </dsp:nvSpPr>
      <dsp:spPr>
        <a:xfrm>
          <a:off x="0" y="700922"/>
          <a:ext cx="8915400" cy="7203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Estructuras de datos donde cada nodo tiene dos sucesores, a izquierda y a derecha</a:t>
          </a:r>
          <a:endParaRPr lang="es-AR" sz="2300" kern="1200" dirty="0"/>
        </a:p>
      </dsp:txBody>
      <dsp:txXfrm>
        <a:off x="0" y="700922"/>
        <a:ext cx="8915400" cy="720359"/>
      </dsp:txXfrm>
    </dsp:sp>
    <dsp:sp modelId="{239EA561-6A15-4DAF-9524-705C7E665909}">
      <dsp:nvSpPr>
        <dsp:cNvPr id="0" name=""/>
        <dsp:cNvSpPr/>
      </dsp:nvSpPr>
      <dsp:spPr>
        <a:xfrm>
          <a:off x="0" y="1421282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Un árbol binario, puede implantarse en disco?</a:t>
          </a:r>
        </a:p>
      </dsp:txBody>
      <dsp:txXfrm>
        <a:off x="33955" y="1455237"/>
        <a:ext cx="8847490" cy="627655"/>
      </dsp:txXfrm>
    </dsp:sp>
    <dsp:sp modelId="{1FFA59FB-E486-4874-9DE0-2266B68DF20C}">
      <dsp:nvSpPr>
        <dsp:cNvPr id="0" name=""/>
        <dsp:cNvSpPr/>
      </dsp:nvSpPr>
      <dsp:spPr>
        <a:xfrm>
          <a:off x="0" y="2116847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Como lograr la persistencia?</a:t>
          </a:r>
        </a:p>
      </dsp:txBody>
      <dsp:txXfrm>
        <a:off x="0" y="2116847"/>
        <a:ext cx="8915400" cy="480240"/>
      </dsp:txXfrm>
    </dsp:sp>
    <dsp:sp modelId="{EBA6065A-6E8C-4BBF-A56D-AE794DE03823}">
      <dsp:nvSpPr>
        <dsp:cNvPr id="0" name=""/>
        <dsp:cNvSpPr/>
      </dsp:nvSpPr>
      <dsp:spPr>
        <a:xfrm>
          <a:off x="0" y="259708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Ejemplo </a:t>
          </a:r>
          <a:r>
            <a:rPr lang="es-AR" sz="2900" kern="1200" dirty="0">
              <a:sym typeface="Wingdings" panose="05000000000000000000" pitchFamily="2" charset="2"/>
            </a:rPr>
            <a:t> supongamos estas claves</a:t>
          </a:r>
          <a:endParaRPr lang="es-AR" sz="2900" kern="1200" dirty="0"/>
        </a:p>
      </dsp:txBody>
      <dsp:txXfrm>
        <a:off x="33955" y="2631042"/>
        <a:ext cx="8847490" cy="627655"/>
      </dsp:txXfrm>
    </dsp:sp>
    <dsp:sp modelId="{F376A62E-1564-4F32-9037-68860385CCDC}">
      <dsp:nvSpPr>
        <dsp:cNvPr id="0" name=""/>
        <dsp:cNvSpPr/>
      </dsp:nvSpPr>
      <dsp:spPr>
        <a:xfrm>
          <a:off x="0" y="3292652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MM ST GT  PR  JF  BC  UV  CD  HI  AB KL  TR OP  RX ZR  </a:t>
          </a:r>
        </a:p>
      </dsp:txBody>
      <dsp:txXfrm>
        <a:off x="0" y="3292652"/>
        <a:ext cx="8915400" cy="48024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6BA96B-EDB8-4B04-A2A5-523A2586F2A1}">
      <dsp:nvSpPr>
        <dsp:cNvPr id="0" name=""/>
        <dsp:cNvSpPr/>
      </dsp:nvSpPr>
      <dsp:spPr>
        <a:xfrm>
          <a:off x="0" y="155849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/>
            <a:t>Árbol balanceado: un árbol está balanceado cuando la altura de la trayectoria más corta hacia una hoja no difiere de la altura de la trayectoria más grande.</a:t>
          </a:r>
          <a:endParaRPr lang="es-AR" sz="1700" kern="1200"/>
        </a:p>
      </dsp:txBody>
      <dsp:txXfrm>
        <a:off x="33012" y="188861"/>
        <a:ext cx="8849376" cy="610236"/>
      </dsp:txXfrm>
    </dsp:sp>
    <dsp:sp modelId="{773C7B41-C335-4C83-BF22-2F058C0A6325}">
      <dsp:nvSpPr>
        <dsp:cNvPr id="0" name=""/>
        <dsp:cNvSpPr/>
      </dsp:nvSpPr>
      <dsp:spPr>
        <a:xfrm>
          <a:off x="0" y="88107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/>
            <a:t>Inconveniente de los binarios: se </a:t>
          </a:r>
          <a:r>
            <a:rPr lang="es-AR" altLang="es-AR" sz="1700" kern="1200">
              <a:solidFill>
                <a:srgbClr val="FF6600"/>
              </a:solidFill>
            </a:rPr>
            <a:t>desbalancean </a:t>
          </a:r>
          <a:r>
            <a:rPr lang="es-AR" altLang="es-AR" sz="1700" kern="1200"/>
            <a:t>fácilmente.</a:t>
          </a:r>
          <a:endParaRPr lang="es-AR" altLang="es-AR" sz="1700" kern="1200" dirty="0"/>
        </a:p>
      </dsp:txBody>
      <dsp:txXfrm>
        <a:off x="33012" y="914082"/>
        <a:ext cx="8849376" cy="610236"/>
      </dsp:txXfrm>
    </dsp:sp>
    <dsp:sp modelId="{829A3A2C-A61B-4B46-8AA3-09AC63275285}">
      <dsp:nvSpPr>
        <dsp:cNvPr id="0" name=""/>
        <dsp:cNvSpPr/>
      </dsp:nvSpPr>
      <dsp:spPr>
        <a:xfrm>
          <a:off x="0" y="160629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 dirty="0"/>
            <a:t>Supongamos que llegan las claves : NI OC NR OA NZ</a:t>
          </a:r>
        </a:p>
      </dsp:txBody>
      <dsp:txXfrm>
        <a:off x="33012" y="1639302"/>
        <a:ext cx="8849376" cy="61023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41DFB3-A412-49F8-AAA8-A87FDBA808DC}">
      <dsp:nvSpPr>
        <dsp:cNvPr id="0" name=""/>
        <dsp:cNvSpPr/>
      </dsp:nvSpPr>
      <dsp:spPr>
        <a:xfrm>
          <a:off x="0" y="16229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 dirty="0"/>
            <a:t>Árboles AVL</a:t>
          </a:r>
          <a:endParaRPr lang="es-AR" sz="2800" kern="1200" dirty="0"/>
        </a:p>
      </dsp:txBody>
      <dsp:txXfrm>
        <a:off x="32784" y="195078"/>
        <a:ext cx="8849832" cy="606012"/>
      </dsp:txXfrm>
    </dsp:sp>
    <dsp:sp modelId="{7C852BD6-4ED2-4B89-86F6-EB1D0A281AB8}">
      <dsp:nvSpPr>
        <dsp:cNvPr id="0" name=""/>
        <dsp:cNvSpPr/>
      </dsp:nvSpPr>
      <dsp:spPr>
        <a:xfrm>
          <a:off x="0" y="833874"/>
          <a:ext cx="8915400" cy="278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Árbol binario balanceado en altura (BA(1)) en el que las inserciones y eliminaciones se efectúan con un mínimo de accesos.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Árbol balanceado en altura: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Para cada nodo existe un límite en la diferencia que se permite entre las alturas de cualquiera de los subárboles del nodo (BA(k)), donde k es el nivel de balance)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 dirty="0"/>
            <a:t>Ejemplos:</a:t>
          </a:r>
        </a:p>
      </dsp:txBody>
      <dsp:txXfrm>
        <a:off x="0" y="833874"/>
        <a:ext cx="8915400" cy="278208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F8E4CA-2DF5-4DB8-8515-361AFA38118C}">
      <dsp:nvSpPr>
        <dsp:cNvPr id="0" name=""/>
        <dsp:cNvSpPr/>
      </dsp:nvSpPr>
      <dsp:spPr>
        <a:xfrm>
          <a:off x="0" y="92837"/>
          <a:ext cx="8915400" cy="839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500" kern="1200" dirty="0"/>
            <a:t>Características/Conclusiones</a:t>
          </a:r>
        </a:p>
      </dsp:txBody>
      <dsp:txXfrm>
        <a:off x="40980" y="133817"/>
        <a:ext cx="8833440" cy="757514"/>
      </dsp:txXfrm>
    </dsp:sp>
    <dsp:sp modelId="{31EC15B9-15DE-44C4-BC1C-EBFFEDA90DB1}">
      <dsp:nvSpPr>
        <dsp:cNvPr id="0" name=""/>
        <dsp:cNvSpPr/>
      </dsp:nvSpPr>
      <dsp:spPr>
        <a:xfrm>
          <a:off x="0" y="932312"/>
          <a:ext cx="8915400" cy="2753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Estructura que debe ser respetada</a:t>
          </a:r>
          <a:endParaRPr 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Mantener árbol, rotaciones restringidas a un área local del árbol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Binario: </a:t>
          </a:r>
          <a:r>
            <a:rPr lang="es-AR" altLang="es-AR" sz="2700" kern="1200" dirty="0">
              <a:sym typeface="Wingdings" panose="05000000000000000000" pitchFamily="2" charset="2"/>
            </a:rPr>
            <a:t> </a:t>
          </a:r>
          <a:r>
            <a:rPr lang="es-AR" altLang="es-AR" sz="2700" kern="1200" dirty="0"/>
            <a:t>Búsqueda:  Log</a:t>
          </a:r>
          <a:r>
            <a:rPr lang="es-AR" altLang="es-AR" sz="2700" kern="1200" baseline="-25000" dirty="0"/>
            <a:t>2</a:t>
          </a:r>
          <a:r>
            <a:rPr lang="es-AR" altLang="es-AR" sz="2700" kern="1200" dirty="0"/>
            <a:t>(N+1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AVL: </a:t>
          </a:r>
          <a:r>
            <a:rPr lang="es-AR" altLang="es-AR" sz="2700" kern="1200" dirty="0">
              <a:sym typeface="Wingdings" panose="05000000000000000000" pitchFamily="2" charset="2"/>
            </a:rPr>
            <a:t> </a:t>
          </a:r>
          <a:r>
            <a:rPr lang="es-AR" altLang="es-AR" sz="2700" kern="1200" dirty="0"/>
            <a:t>Búsqueda: 1.44 log</a:t>
          </a:r>
          <a:r>
            <a:rPr lang="es-AR" altLang="es-AR" sz="2700" kern="1200" baseline="-25000" dirty="0"/>
            <a:t>2</a:t>
          </a:r>
          <a:r>
            <a:rPr lang="es-AR" altLang="es-AR" sz="2700" kern="1200" dirty="0"/>
            <a:t>(N+2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Ambas performance por el peor caso posible</a:t>
          </a:r>
        </a:p>
      </dsp:txBody>
      <dsp:txXfrm>
        <a:off x="0" y="932312"/>
        <a:ext cx="8915400" cy="275310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3CD9AB-54D9-4C67-BD9D-213E090C548E}">
      <dsp:nvSpPr>
        <dsp:cNvPr id="0" name=""/>
        <dsp:cNvSpPr/>
      </dsp:nvSpPr>
      <dsp:spPr>
        <a:xfrm>
          <a:off x="0" y="174031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/>
            <a:t>Árboles binarios paginados</a:t>
          </a:r>
          <a:endParaRPr lang="es-AR" sz="3200" kern="1200"/>
        </a:p>
      </dsp:txBody>
      <dsp:txXfrm>
        <a:off x="37467" y="211498"/>
        <a:ext cx="8840466" cy="692586"/>
      </dsp:txXfrm>
    </dsp:sp>
    <dsp:sp modelId="{7556E353-0A28-44CE-BFAC-526E7527AA25}">
      <dsp:nvSpPr>
        <dsp:cNvPr id="0" name=""/>
        <dsp:cNvSpPr/>
      </dsp:nvSpPr>
      <dsp:spPr>
        <a:xfrm>
          <a:off x="0" y="941551"/>
          <a:ext cx="8915400" cy="1994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roblemas de almacenamiento secundario, buffering, páginas de memoria, varios registros individuales, minimiza el número de accesos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roblema: construcción descendente, como se elige la raíz?, cómo va construyendo balanceado?  </a:t>
          </a:r>
          <a:endParaRPr lang="es-ES" altLang="es-AR" sz="2500" kern="1200" dirty="0"/>
        </a:p>
      </dsp:txBody>
      <dsp:txXfrm>
        <a:off x="0" y="941551"/>
        <a:ext cx="8915400" cy="199441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0F2E3A-93BA-4F40-BE94-020A21176832}">
      <dsp:nvSpPr>
        <dsp:cNvPr id="0" name=""/>
        <dsp:cNvSpPr/>
      </dsp:nvSpPr>
      <dsp:spPr>
        <a:xfrm>
          <a:off x="0" y="172044"/>
          <a:ext cx="891540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Generalización de árboles binarios, c/nodo tiene k punteros y k-1 claves (o registros), disminuye la profundidad del árbol, </a:t>
          </a:r>
        </a:p>
      </dsp:txBody>
      <dsp:txXfrm>
        <a:off x="44664" y="216708"/>
        <a:ext cx="8826072" cy="825612"/>
      </dsp:txXfrm>
    </dsp:sp>
    <dsp:sp modelId="{4715EAC0-E324-4FA7-B55B-52DC775BC158}">
      <dsp:nvSpPr>
        <dsp:cNvPr id="0" name=""/>
        <dsp:cNvSpPr/>
      </dsp:nvSpPr>
      <dsp:spPr>
        <a:xfrm>
          <a:off x="0" y="1086985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Orden del árbol.</a:t>
          </a:r>
        </a:p>
      </dsp:txBody>
      <dsp:txXfrm>
        <a:off x="0" y="1086985"/>
        <a:ext cx="8915400" cy="3808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37D057-EB94-4F83-BCE8-599EFD93E194}">
      <dsp:nvSpPr>
        <dsp:cNvPr id="0" name=""/>
        <dsp:cNvSpPr/>
      </dsp:nvSpPr>
      <dsp:spPr>
        <a:xfrm>
          <a:off x="0" y="4543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kern="1200" dirty="0"/>
            <a:t>Son árboles </a:t>
          </a:r>
          <a:r>
            <a:rPr lang="es-AR" altLang="es-AR" sz="2100" kern="1200" dirty="0" err="1"/>
            <a:t>multicamino</a:t>
          </a:r>
          <a:r>
            <a:rPr lang="es-AR" altLang="es-AR" sz="2100" kern="1200" dirty="0"/>
            <a:t> con una construcción especial en forma ascendente que permite mantenerlo balanceado a bajo costo.</a:t>
          </a:r>
          <a:endParaRPr lang="es-AR" sz="2100" kern="1200" dirty="0"/>
        </a:p>
      </dsp:txBody>
      <dsp:txXfrm>
        <a:off x="40780" y="86210"/>
        <a:ext cx="8833840" cy="753819"/>
      </dsp:txXfrm>
    </dsp:sp>
    <dsp:sp modelId="{316BAA2C-4A86-464E-BAB4-06FC0696131B}">
      <dsp:nvSpPr>
        <dsp:cNvPr id="0" name=""/>
        <dsp:cNvSpPr/>
      </dsp:nvSpPr>
      <dsp:spPr>
        <a:xfrm>
          <a:off x="0" y="94129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kern="1200"/>
            <a:t>Propiedades de un árbol B de orden M:</a:t>
          </a:r>
          <a:endParaRPr lang="es-AR" sz="2100" kern="1200"/>
        </a:p>
      </dsp:txBody>
      <dsp:txXfrm>
        <a:off x="40780" y="982070"/>
        <a:ext cx="8833840" cy="753819"/>
      </dsp:txXfrm>
    </dsp:sp>
    <dsp:sp modelId="{EAFF8F8D-DB81-4001-B83E-B4F7D0509CF1}">
      <dsp:nvSpPr>
        <dsp:cNvPr id="0" name=""/>
        <dsp:cNvSpPr/>
      </dsp:nvSpPr>
      <dsp:spPr>
        <a:xfrm>
          <a:off x="0" y="1776670"/>
          <a:ext cx="8915400" cy="1956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Ningún nodo tiene más de M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C/nodo (menos raíz y los terminales) tienen como mínimo </a:t>
          </a:r>
          <a:r>
            <a:rPr lang="en-US" altLang="es-AR" sz="1600" kern="1200"/>
            <a:t>[M/2]</a:t>
          </a:r>
          <a:r>
            <a:rPr lang="es-AR" altLang="es-AR" sz="1600" kern="1200"/>
            <a:t>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La raíz tiene como mínimo 2 hijos (o sino ninguno)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Todos los nodos terminales a igual nivel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Nodos no terminales con K hijos contienen K-1 registros. Los nodos terminales tienen:</a:t>
          </a:r>
          <a:endParaRPr lang="es-AR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/>
            <a:t>Mínimo [M/2] –1 registros</a:t>
          </a:r>
          <a:endParaRPr lang="es-ES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Máximo M – 1 registros</a:t>
          </a:r>
        </a:p>
      </dsp:txBody>
      <dsp:txXfrm>
        <a:off x="0" y="1776670"/>
        <a:ext cx="8915400" cy="1956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22/9/202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3AF57-EF73-432C-B97B-C9057C345BF3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86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 sz="3200" b="1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2454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BB5CD4-0E0D-4F98-BBD5-D4FD8976C20F}" type="slidenum">
              <a:rPr lang="es-AR" altLang="es-AR"/>
              <a:pPr/>
              <a:t>15</a:t>
            </a:fld>
            <a:endParaRPr lang="es-AR" altLang="es-AR"/>
          </a:p>
        </p:txBody>
      </p:sp>
      <p:sp>
        <p:nvSpPr>
          <p:cNvPr id="86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/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9201633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95395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2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81032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D32312-8955-491A-A1E8-1C40D1ED9D9B}" type="slidenum">
              <a:rPr lang="es-AR" altLang="es-AR"/>
              <a:pPr/>
              <a:t>45</a:t>
            </a:fld>
            <a:endParaRPr lang="es-AR" altLang="es-AR"/>
          </a:p>
        </p:txBody>
      </p:sp>
      <p:sp>
        <p:nvSpPr>
          <p:cNvPr id="88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40832322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s-AR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FOD - CLASE 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diagramLayout" Target="../diagrams/layout5.xml"/><Relationship Id="rId7" Type="http://schemas.openxmlformats.org/officeDocument/2006/relationships/oleObject" Target="../embeddings/oleObject1.bin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5.emf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8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QuickStyle" Target="../diagrams/quickStyle8.xml"/><Relationship Id="rId11" Type="http://schemas.openxmlformats.org/officeDocument/2006/relationships/image" Target="../media/image9.png"/><Relationship Id="rId5" Type="http://schemas.openxmlformats.org/officeDocument/2006/relationships/diagramLayout" Target="../diagrams/layout8.xml"/><Relationship Id="rId10" Type="http://schemas.openxmlformats.org/officeDocument/2006/relationships/image" Target="../media/image8.emf"/><Relationship Id="rId4" Type="http://schemas.openxmlformats.org/officeDocument/2006/relationships/diagramData" Target="../diagrams/data8.xml"/><Relationship Id="rId9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diagramLayout" Target="../diagrams/layout9.xml"/><Relationship Id="rId7" Type="http://schemas.openxmlformats.org/officeDocument/2006/relationships/oleObject" Target="../embeddings/oleObject2.bin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4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4" Type="http://schemas.openxmlformats.org/officeDocument/2006/relationships/image" Target="../media/image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4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7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7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6" Type="http://schemas.openxmlformats.org/officeDocument/2006/relationships/diagramQuickStyle" Target="../diagrams/quickStyle17.xml"/><Relationship Id="rId5" Type="http://schemas.openxmlformats.org/officeDocument/2006/relationships/diagramLayout" Target="../diagrams/layout17.xml"/><Relationship Id="rId4" Type="http://schemas.openxmlformats.org/officeDocument/2006/relationships/diagramData" Target="../diagrams/data17.xml"/><Relationship Id="rId9" Type="http://schemas.openxmlformats.org/officeDocument/2006/relationships/image" Target="../media/image9.png"/></Relationships>
</file>

<file path=ppt/slides/_rels/slide4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8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8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diagramQuickStyle" Target="../diagrams/quickStyle18.xml"/><Relationship Id="rId5" Type="http://schemas.openxmlformats.org/officeDocument/2006/relationships/diagramLayout" Target="../diagrams/layout18.xml"/><Relationship Id="rId4" Type="http://schemas.openxmlformats.org/officeDocument/2006/relationships/diagramData" Target="../diagrams/data18.xml"/><Relationship Id="rId9" Type="http://schemas.openxmlformats.org/officeDocument/2006/relationships/image" Target="../media/image9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9.xml"/><Relationship Id="rId3" Type="http://schemas.microsoft.com/office/2007/relationships/media" Target="../media/media8.m4a"/><Relationship Id="rId7" Type="http://schemas.openxmlformats.org/officeDocument/2006/relationships/diagramLayout" Target="../diagrams/layout19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diagramData" Target="../diagrams/data19.xml"/><Relationship Id="rId11" Type="http://schemas.openxmlformats.org/officeDocument/2006/relationships/image" Target="../media/image9.png"/><Relationship Id="rId5" Type="http://schemas.openxmlformats.org/officeDocument/2006/relationships/slideLayout" Target="../slideLayouts/slideLayout2.xml"/><Relationship Id="rId10" Type="http://schemas.microsoft.com/office/2007/relationships/diagramDrawing" Target="../diagrams/drawing19.xml"/><Relationship Id="rId4" Type="http://schemas.openxmlformats.org/officeDocument/2006/relationships/audio" Target="../media/media8.m4a"/><Relationship Id="rId9" Type="http://schemas.openxmlformats.org/officeDocument/2006/relationships/diagramColors" Target="../diagrams/colors1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0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0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diagramQuickStyle" Target="../diagrams/quickStyle20.xml"/><Relationship Id="rId5" Type="http://schemas.openxmlformats.org/officeDocument/2006/relationships/diagramLayout" Target="../diagrams/layout20.xml"/><Relationship Id="rId4" Type="http://schemas.openxmlformats.org/officeDocument/2006/relationships/diagramData" Target="../diagrams/data20.xml"/><Relationship Id="rId9" Type="http://schemas.openxmlformats.org/officeDocument/2006/relationships/image" Target="../media/image9.png"/></Relationships>
</file>

<file path=ppt/slides/_rels/slide5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1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1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6" Type="http://schemas.openxmlformats.org/officeDocument/2006/relationships/diagramQuickStyle" Target="../diagrams/quickStyle21.xml"/><Relationship Id="rId5" Type="http://schemas.openxmlformats.org/officeDocument/2006/relationships/diagramLayout" Target="../diagrams/layout21.xml"/><Relationship Id="rId4" Type="http://schemas.openxmlformats.org/officeDocument/2006/relationships/diagramData" Target="../diagrams/data21.xml"/><Relationship Id="rId9" Type="http://schemas.openxmlformats.org/officeDocument/2006/relationships/image" Target="../media/image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4" Type="http://schemas.openxmlformats.org/officeDocument/2006/relationships/image" Target="../media/image9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4" Type="http://schemas.openxmlformats.org/officeDocument/2006/relationships/image" Target="../media/image9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4" Type="http://schemas.openxmlformats.org/officeDocument/2006/relationships/image" Target="../media/image9.png"/></Relationships>
</file>

<file path=ppt/slides/_rels/slide55.xml.rels><?xml version="1.0" encoding="UTF-8" standalone="yes"?>
<Relationships xmlns="http://schemas.openxmlformats.org/package/2006/relationships"><Relationship Id="rId3" Type="http://schemas.microsoft.com/office/2007/relationships/media" Target="../media/media15.m4a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6" Type="http://schemas.openxmlformats.org/officeDocument/2006/relationships/image" Target="../media/image9.png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15.m4a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Fundamentos de Organización de Datos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/>
              <a:t>Clase 6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E8226CB-2CD1-4944-A88E-8BE222223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2028364-F0E6-3745-80EC-D24CB2E04D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C1099DA-82CF-CE4F-B38D-39E65B3613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1FF7504-9800-8246-994D-678880368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0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E063CFE0-C6E4-2E40-BB3A-8D8A61379A10}"/>
              </a:ext>
            </a:extLst>
          </p:cNvPr>
          <p:cNvGrpSpPr/>
          <p:nvPr/>
        </p:nvGrpSpPr>
        <p:grpSpPr>
          <a:xfrm>
            <a:off x="3553289" y="4431041"/>
            <a:ext cx="1852159" cy="604157"/>
            <a:chOff x="2589212" y="2481943"/>
            <a:chExt cx="1852159" cy="604157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21DD7446-7CE5-F24B-8DCB-81EAF4208C3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E60F27B-26A0-F541-9167-5B987BF8A28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C6492B75-D4D0-954D-A471-FECF83426F4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428FDAC8-EE77-E74E-928B-081A50417740}"/>
              </a:ext>
            </a:extLst>
          </p:cNvPr>
          <p:cNvGrpSpPr/>
          <p:nvPr/>
        </p:nvGrpSpPr>
        <p:grpSpPr>
          <a:xfrm>
            <a:off x="1462614" y="4463642"/>
            <a:ext cx="1852159" cy="604157"/>
            <a:chOff x="2589212" y="2481943"/>
            <a:chExt cx="1852159" cy="604157"/>
          </a:xfrm>
        </p:grpSpPr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DC18CE32-2692-9D4D-8998-BE250FE8726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EAF262A0-C587-494E-A110-3D45D3CE34F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07E582A4-2AD3-7E40-9993-8BB17911537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upo 15">
            <a:extLst>
              <a:ext uri="{FF2B5EF4-FFF2-40B4-BE49-F238E27FC236}">
                <a16:creationId xmlns:a16="http://schemas.microsoft.com/office/drawing/2014/main" id="{19D3572B-92FE-834E-85EA-C160A4AAA25C}"/>
              </a:ext>
            </a:extLst>
          </p:cNvPr>
          <p:cNvGrpSpPr/>
          <p:nvPr/>
        </p:nvGrpSpPr>
        <p:grpSpPr>
          <a:xfrm>
            <a:off x="1428433" y="3408901"/>
            <a:ext cx="1852159" cy="604157"/>
            <a:chOff x="2589212" y="2481943"/>
            <a:chExt cx="1852159" cy="604157"/>
          </a:xfrm>
        </p:grpSpPr>
        <p:sp>
          <p:nvSpPr>
            <p:cNvPr id="17" name="Rectángulo 16">
              <a:extLst>
                <a:ext uri="{FF2B5EF4-FFF2-40B4-BE49-F238E27FC236}">
                  <a16:creationId xmlns:a16="http://schemas.microsoft.com/office/drawing/2014/main" id="{CC4CD759-D2C1-3144-81DB-9C7A330DBE29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CFD1F77-EAEA-404C-B932-662CE7A26D5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650BC04D-53E1-3540-BE48-E3A4BC6EA46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o 19">
            <a:extLst>
              <a:ext uri="{FF2B5EF4-FFF2-40B4-BE49-F238E27FC236}">
                <a16:creationId xmlns:a16="http://schemas.microsoft.com/office/drawing/2014/main" id="{CF88659C-2903-A949-A8DF-1024A3AEADC6}"/>
              </a:ext>
            </a:extLst>
          </p:cNvPr>
          <p:cNvGrpSpPr/>
          <p:nvPr/>
        </p:nvGrpSpPr>
        <p:grpSpPr>
          <a:xfrm>
            <a:off x="3912517" y="3404291"/>
            <a:ext cx="1852159" cy="604157"/>
            <a:chOff x="2589212" y="2481943"/>
            <a:chExt cx="1852159" cy="604157"/>
          </a:xfrm>
        </p:grpSpPr>
        <p:sp>
          <p:nvSpPr>
            <p:cNvPr id="21" name="Rectángulo 20">
              <a:extLst>
                <a:ext uri="{FF2B5EF4-FFF2-40B4-BE49-F238E27FC236}">
                  <a16:creationId xmlns:a16="http://schemas.microsoft.com/office/drawing/2014/main" id="{9DE4DAAB-C7DB-FE49-8CF2-A00FCDA0B71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BDAB7FC-CBFC-5E49-9B23-A030FA2F8B9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C42D145B-2DE2-D446-8E84-166C09F6412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upo 23">
            <a:extLst>
              <a:ext uri="{FF2B5EF4-FFF2-40B4-BE49-F238E27FC236}">
                <a16:creationId xmlns:a16="http://schemas.microsoft.com/office/drawing/2014/main" id="{C0295870-AE6A-3B48-93E7-6B811568F227}"/>
              </a:ext>
            </a:extLst>
          </p:cNvPr>
          <p:cNvGrpSpPr/>
          <p:nvPr/>
        </p:nvGrpSpPr>
        <p:grpSpPr>
          <a:xfrm>
            <a:off x="2550013" y="2477320"/>
            <a:ext cx="1852158" cy="604157"/>
            <a:chOff x="2589212" y="2481943"/>
            <a:chExt cx="1852159" cy="604157"/>
          </a:xfrm>
        </p:grpSpPr>
        <p:sp>
          <p:nvSpPr>
            <p:cNvPr id="25" name="Rectángulo 24">
              <a:extLst>
                <a:ext uri="{FF2B5EF4-FFF2-40B4-BE49-F238E27FC236}">
                  <a16:creationId xmlns:a16="http://schemas.microsoft.com/office/drawing/2014/main" id="{3031D857-1480-8247-B08B-CFF90D1457A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D4438772-E8B5-044A-9C91-40E15FB9CD2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ector recto 26">
              <a:extLst>
                <a:ext uri="{FF2B5EF4-FFF2-40B4-BE49-F238E27FC236}">
                  <a16:creationId xmlns:a16="http://schemas.microsoft.com/office/drawing/2014/main" id="{140499A8-E5A4-E045-80C1-9CAADE860643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CuadroTexto 27">
            <a:extLst>
              <a:ext uri="{FF2B5EF4-FFF2-40B4-BE49-F238E27FC236}">
                <a16:creationId xmlns:a16="http://schemas.microsoft.com/office/drawing/2014/main" id="{C31A6748-C36E-AE42-9BFC-25E692E3DD19}"/>
              </a:ext>
            </a:extLst>
          </p:cNvPr>
          <p:cNvSpPr txBox="1"/>
          <p:nvPr/>
        </p:nvSpPr>
        <p:spPr>
          <a:xfrm>
            <a:off x="4519784" y="1866221"/>
            <a:ext cx="2499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JF</a:t>
            </a:r>
          </a:p>
        </p:txBody>
      </p:sp>
      <p:cxnSp>
        <p:nvCxnSpPr>
          <p:cNvPr id="29" name="Conector recto de flecha 28">
            <a:extLst>
              <a:ext uri="{FF2B5EF4-FFF2-40B4-BE49-F238E27FC236}">
                <a16:creationId xmlns:a16="http://schemas.microsoft.com/office/drawing/2014/main" id="{C9D4D11B-419D-2540-8F8F-3D59FC250DF8}"/>
              </a:ext>
            </a:extLst>
          </p:cNvPr>
          <p:cNvCxnSpPr/>
          <p:nvPr/>
        </p:nvCxnSpPr>
        <p:spPr>
          <a:xfrm>
            <a:off x="4295105" y="2949097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Tabla 29">
            <a:extLst>
              <a:ext uri="{FF2B5EF4-FFF2-40B4-BE49-F238E27FC236}">
                <a16:creationId xmlns:a16="http://schemas.microsoft.com/office/drawing/2014/main" id="{BF989485-66D3-4D4D-B015-DAA3192431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7028461"/>
              </p:ext>
            </p:extLst>
          </p:nvPr>
        </p:nvGraphicFramePr>
        <p:xfrm>
          <a:off x="6708153" y="2618570"/>
          <a:ext cx="5274127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</a:tbl>
          </a:graphicData>
        </a:graphic>
      </p:graphicFrame>
      <p:sp>
        <p:nvSpPr>
          <p:cNvPr id="31" name="CuadroTexto 30">
            <a:extLst>
              <a:ext uri="{FF2B5EF4-FFF2-40B4-BE49-F238E27FC236}">
                <a16:creationId xmlns:a16="http://schemas.microsoft.com/office/drawing/2014/main" id="{6BBA3D02-63C0-6A4C-93CD-40ACC3AB7B16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F78878F-7D85-594E-A545-DD0800F82367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E4040C46-FC27-8947-BF2D-944A74F83135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4" name="Conector recto de flecha 33">
            <a:extLst>
              <a:ext uri="{FF2B5EF4-FFF2-40B4-BE49-F238E27FC236}">
                <a16:creationId xmlns:a16="http://schemas.microsoft.com/office/drawing/2014/main" id="{E69B8E64-5692-4B42-9562-856F9B6C275D}"/>
              </a:ext>
            </a:extLst>
          </p:cNvPr>
          <p:cNvCxnSpPr>
            <a:cxnSpLocks/>
            <a:endCxn id="17" idx="0"/>
          </p:cNvCxnSpPr>
          <p:nvPr/>
        </p:nvCxnSpPr>
        <p:spPr>
          <a:xfrm flipH="1">
            <a:off x="2354513" y="2949097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CuadroTexto 34">
            <a:extLst>
              <a:ext uri="{FF2B5EF4-FFF2-40B4-BE49-F238E27FC236}">
                <a16:creationId xmlns:a16="http://schemas.microsoft.com/office/drawing/2014/main" id="{BEAA38B8-B5A2-D146-8CD6-A7869E4771D6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6" name="Conector recto de flecha 35">
            <a:extLst>
              <a:ext uri="{FF2B5EF4-FFF2-40B4-BE49-F238E27FC236}">
                <a16:creationId xmlns:a16="http://schemas.microsoft.com/office/drawing/2014/main" id="{4A489D83-BC97-6E41-ABAF-CA6DE1E1D625}"/>
              </a:ext>
            </a:extLst>
          </p:cNvPr>
          <p:cNvCxnSpPr>
            <a:cxnSpLocks/>
          </p:cNvCxnSpPr>
          <p:nvPr/>
        </p:nvCxnSpPr>
        <p:spPr>
          <a:xfrm flipH="1">
            <a:off x="3731730" y="4003838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CuadroTexto 36">
            <a:extLst>
              <a:ext uri="{FF2B5EF4-FFF2-40B4-BE49-F238E27FC236}">
                <a16:creationId xmlns:a16="http://schemas.microsoft.com/office/drawing/2014/main" id="{92D480BA-67A9-F247-845E-3A6C3FF5FF9D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BDAD6851-E363-D44F-9A30-EDAA58F83DDD}"/>
              </a:ext>
            </a:extLst>
          </p:cNvPr>
          <p:cNvCxnSpPr>
            <a:cxnSpLocks/>
          </p:cNvCxnSpPr>
          <p:nvPr/>
        </p:nvCxnSpPr>
        <p:spPr>
          <a:xfrm flipH="1">
            <a:off x="2754499" y="3950344"/>
            <a:ext cx="320635" cy="5132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CuadroTexto 44">
            <a:extLst>
              <a:ext uri="{FF2B5EF4-FFF2-40B4-BE49-F238E27FC236}">
                <a16:creationId xmlns:a16="http://schemas.microsoft.com/office/drawing/2014/main" id="{3E5AA2B4-F8BB-CD47-84D5-36F4D2D4C4A4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2400269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F6F6844-0276-3F45-B15B-1EAF2BAD4E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4D95430-DF50-CB43-86FF-FF28B7E834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419B0AA-0491-D943-9E71-8331EAE58F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3020AFE-B32E-444A-BD1E-B52BD96628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1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E8603739-356B-114C-B110-369B2F5953C0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15DAD103-07EB-7249-BE78-CE16FC4EC76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DE9C9F67-8B3B-734A-ACAE-D772EE29D2D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6F7EE225-1DCC-6E41-A1ED-B0A339D4EDE0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3178D6F9-08DD-E349-9279-1448BEF65001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593C5124-C72F-CD40-AEB5-32E880209D12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D915734E-9A5D-5D47-8184-F7B4B30A14B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9B917A58-5D5E-6546-845A-89773E32B86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1E1D8211-D626-874C-A7D1-C2E0D627A628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CAE88250-35F6-0A4C-A9AF-37B63155AC71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0449EE2-3F98-0142-B4A9-190E49A17B7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69FB236F-0F68-D24B-AE3E-30CC870B5C2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F61213D-7D9C-B44D-875C-4C5C9D40589C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4447048-AA6A-6145-8AE6-859C62E767E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0FEBDD06-89E9-8049-B404-99AD72378ADB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BA12D3E2-F2B1-8E49-9CBA-4E984E7ECEF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AAA9E1D-C3D2-234A-8F82-B5EA28640884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3C50F955-13FC-D64B-BBD0-96876D253B2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531C1C13-C178-DF4F-9373-439663649B68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FC396F3F-F9B5-DF4F-91C3-20C18BA3EB3B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4F745EB9-631F-1E49-81D8-7F893BB7F38B}"/>
              </a:ext>
            </a:extLst>
          </p:cNvPr>
          <p:cNvSpPr txBox="1"/>
          <p:nvPr/>
        </p:nvSpPr>
        <p:spPr>
          <a:xfrm>
            <a:off x="4519784" y="186622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BC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673523AE-3477-DC4A-A06A-1803B932AB18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242D921D-D045-F44D-89D3-BFC41B2EC2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7731244"/>
              </p:ext>
            </p:extLst>
          </p:nvPr>
        </p:nvGraphicFramePr>
        <p:xfrm>
          <a:off x="6708153" y="2618570"/>
          <a:ext cx="5274127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EB30D9DD-282E-2A49-B624-4A0EBB3CA1BC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9B24D735-9143-7942-A1AD-5E64FABE78C0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5602D0C6-4BBD-FF41-9AD7-2C06CDA588F5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DC3AE7ED-47B0-4E4A-B9EB-B211D21D1F51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A419799E-FA90-B64E-BAE2-4DA91E4A36EA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32A26661-7354-F240-85B5-2FBB5626CB8C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EF20DBFA-5E0F-6C40-AE72-BF9D009873C7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8" name="Grupo 37">
            <a:extLst>
              <a:ext uri="{FF2B5EF4-FFF2-40B4-BE49-F238E27FC236}">
                <a16:creationId xmlns:a16="http://schemas.microsoft.com/office/drawing/2014/main" id="{02190D96-BBAF-BC45-AD20-3B82FB2F85BA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9" name="Rectángulo 38">
              <a:extLst>
                <a:ext uri="{FF2B5EF4-FFF2-40B4-BE49-F238E27FC236}">
                  <a16:creationId xmlns:a16="http://schemas.microsoft.com/office/drawing/2014/main" id="{333C384C-8C18-DE4A-BD71-B03110ED54A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37EA3A60-E003-DB4C-A1CC-0194E6A778AE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9F0E471F-9A52-1E47-A52E-663E9A5D3F4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Conector recto de flecha 41">
            <a:extLst>
              <a:ext uri="{FF2B5EF4-FFF2-40B4-BE49-F238E27FC236}">
                <a16:creationId xmlns:a16="http://schemas.microsoft.com/office/drawing/2014/main" id="{0F2FCAA1-DED3-9742-8641-2A03EF918825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uadroTexto 42">
            <a:extLst>
              <a:ext uri="{FF2B5EF4-FFF2-40B4-BE49-F238E27FC236}">
                <a16:creationId xmlns:a16="http://schemas.microsoft.com/office/drawing/2014/main" id="{457F0126-ED1D-754D-962E-DB4DEC897A4E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1F806919-3C37-7D46-B5BF-DD0CB34FCE27}"/>
              </a:ext>
            </a:extLst>
          </p:cNvPr>
          <p:cNvCxnSpPr>
            <a:cxnSpLocks/>
            <a:endCxn id="39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CuadroTexto 94">
            <a:extLst>
              <a:ext uri="{FF2B5EF4-FFF2-40B4-BE49-F238E27FC236}">
                <a16:creationId xmlns:a16="http://schemas.microsoft.com/office/drawing/2014/main" id="{7CF69C9A-0C7B-8B4B-AA1D-490A8F633D6C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1781347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241C369-7421-E84A-8BEC-55F782B96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B2A73D6-465B-9941-9499-A94A2A16E5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B3F0A56-C0DA-564A-9858-2B60F31CE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9230A61-3645-A740-92C9-33263C63E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2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424823A2-958E-1F45-B36D-1D690B0E240B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0A80568A-C53A-F34F-99C8-59567BD7A708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ACA59385-44AC-3E4E-B182-AE19E2F1A7D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B291F199-637C-3F42-8517-F31A7DD7CF6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115B8DC-7B73-8A4D-B17A-43231EF27C30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290FC93A-16B2-4C48-9EE3-5C6CD621A17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FB8A89A5-79DD-3745-BDBA-303A7CD6D47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E9FFB21E-EF85-0647-AE85-DC4A99E6A17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AAC91E17-429E-9246-85AD-2CD57AD267D2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0C4EBC8E-2F78-3042-B566-A2463D813F3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49872C0F-809F-F44C-8874-E640F001978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B61F5B31-0A3D-9E41-A0AB-903B665EB19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4B1B740-5A34-B64A-90E9-78628CB176A3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DE76797-8F21-8043-BAB3-A3136DB7BAA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3AAE24AE-191C-DB43-B967-181A1463DC68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7A349958-E8A4-B049-94E6-94D3FB76F82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D6198EBB-1CDE-714A-B47C-754DB1C7A64F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3531EF2D-CE45-124D-8FBA-C3804EBCC46C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1410832F-86B0-0043-970E-9CB0BD6324E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269929F8-3295-BB4F-8955-9410B63D8F4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A56A0EAC-1A1E-ED4C-A8F6-14DDB530D888}"/>
              </a:ext>
            </a:extLst>
          </p:cNvPr>
          <p:cNvSpPr txBox="1"/>
          <p:nvPr/>
        </p:nvSpPr>
        <p:spPr>
          <a:xfrm>
            <a:off x="4519784" y="1866221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UV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F82FB360-9B87-A945-B420-6EFBB1C70ED0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67EFD4D5-0369-D043-A1E4-3FD0C535F9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6054023"/>
              </p:ext>
            </p:extLst>
          </p:nvPr>
        </p:nvGraphicFramePr>
        <p:xfrm>
          <a:off x="6708153" y="2618570"/>
          <a:ext cx="5274127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426990C4-F317-A543-922B-2A850E6EB264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A2648D2F-FA24-D04B-8F95-0BDE8ACA2B4F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AE94007D-D8DA-9A44-9E0A-64343850D9E4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F2AB5A1D-98A4-D044-981D-C3E0446E471A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017DAD27-B1E4-F64B-829D-8B8AE5A11E82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5C58783A-150A-9546-9D3E-DD2F1D611552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A2780225-2F85-C24F-BCE4-3F766C2A8410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FB818E40-3F33-B348-B6F5-1E9AD1232558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372A8C3B-C0E9-6945-8819-BC624FFDE24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0F986AB5-133B-AB46-A0C4-DB26FD394E0F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0B6A29AA-F6BD-1D47-8DF9-852715F7682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994B2268-F419-3247-B654-7F6411456679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6E7B742B-8A5E-E645-BC4F-B23DB7FD9704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46E7CA72-3F12-CE4E-9954-8315543E8195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A6FC4F66-3EB2-BE49-824A-1FC2E9E0FD9E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6" name="Grupo 45">
            <a:extLst>
              <a:ext uri="{FF2B5EF4-FFF2-40B4-BE49-F238E27FC236}">
                <a16:creationId xmlns:a16="http://schemas.microsoft.com/office/drawing/2014/main" id="{91652711-A372-B743-8EA3-6643C41F1FF3}"/>
              </a:ext>
            </a:extLst>
          </p:cNvPr>
          <p:cNvGrpSpPr/>
          <p:nvPr/>
        </p:nvGrpSpPr>
        <p:grpSpPr>
          <a:xfrm>
            <a:off x="4622214" y="3457792"/>
            <a:ext cx="966496" cy="401933"/>
            <a:chOff x="2589212" y="2481943"/>
            <a:chExt cx="1852159" cy="604157"/>
          </a:xfrm>
        </p:grpSpPr>
        <p:sp>
          <p:nvSpPr>
            <p:cNvPr id="47" name="Rectángulo 46">
              <a:extLst>
                <a:ext uri="{FF2B5EF4-FFF2-40B4-BE49-F238E27FC236}">
                  <a16:creationId xmlns:a16="http://schemas.microsoft.com/office/drawing/2014/main" id="{A874D5F2-E756-F248-AECF-3745A763554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E49D3C0E-1100-3E4A-9F76-F093FFF80D5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27EB65FD-A588-BE40-B195-21C0CA5CF4A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D3FF034B-80CC-AD4A-B21C-C0E905D1B7BC}"/>
              </a:ext>
            </a:extLst>
          </p:cNvPr>
          <p:cNvCxnSpPr>
            <a:cxnSpLocks/>
          </p:cNvCxnSpPr>
          <p:nvPr/>
        </p:nvCxnSpPr>
        <p:spPr>
          <a:xfrm>
            <a:off x="4842483" y="330461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CuadroTexto 51">
            <a:extLst>
              <a:ext uri="{FF2B5EF4-FFF2-40B4-BE49-F238E27FC236}">
                <a16:creationId xmlns:a16="http://schemas.microsoft.com/office/drawing/2014/main" id="{1A1BD7A5-F5A4-D64E-85D4-8B45D80F240A}"/>
              </a:ext>
            </a:extLst>
          </p:cNvPr>
          <p:cNvSpPr txBox="1"/>
          <p:nvPr/>
        </p:nvSpPr>
        <p:spPr>
          <a:xfrm>
            <a:off x="6332597" y="5169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7764572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927D3C6-397D-284F-A4EC-BBEAB59123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A44DA8-A35B-D147-A166-8CF83D1C9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4097CA1-10AF-C64C-A1A0-C09BD652C9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57B67EA-A15D-474F-BD86-4642A9A1F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3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FE45D7BB-0F37-7241-A8F5-CEBF486AEAB0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AD4EE433-6ED4-0F49-A2E5-B48271F1B5D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63319DF4-9973-1641-A3C5-0CECF6FA687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E9A4CF0D-F5DE-CE49-A507-236919E01EF1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DAD1CA2A-3338-8C4F-ABC3-9B8C150ABEE8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00B2565C-886B-E343-98E7-A80F9DF65D91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FB99C62-A4F7-9546-8260-75E7456C1B5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BA4041EB-B6B9-2E4F-9FEE-6CEB81ACA44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746568B-E825-3A46-B756-D4078D5E78BC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CA54A6A6-8B56-3049-8213-2EE420ECC7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6D15E515-2DAD-B44B-9746-A2EE10DFA813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27899C99-4A88-1B42-9617-0C2886CDF16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7D3903C6-E8D7-8C48-935F-C8B3B2DBD68A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E8B353E5-2749-174D-9B64-5C2EDE7E064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F2C70B7C-D6F2-CA41-B671-BFCF5C264951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7D2B8BE-F0EA-D340-A07A-68D4E035680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916E1076-A0D5-864D-9C82-6E5CE17E29D8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D69471B5-92D4-B844-92A3-C04C2EF2E66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29905D93-2D3B-0B45-B0E7-8BB855FDBD9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41359B20-759E-CA41-9CA0-965DD80D4CF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5EC91021-7207-7B44-B48C-B0CD2877F8D2}"/>
              </a:ext>
            </a:extLst>
          </p:cNvPr>
          <p:cNvSpPr txBox="1"/>
          <p:nvPr/>
        </p:nvSpPr>
        <p:spPr>
          <a:xfrm>
            <a:off x="4519784" y="1866221"/>
            <a:ext cx="2635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CD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72B0C409-2BF3-DD4E-B91A-CB303F5F664D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8EEF40D8-E96F-9E47-B19C-A0ABFE0B38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8547719"/>
              </p:ext>
            </p:extLst>
          </p:nvPr>
        </p:nvGraphicFramePr>
        <p:xfrm>
          <a:off x="6708153" y="2618570"/>
          <a:ext cx="5274127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127896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2663916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5C510AE5-920F-2945-967D-C3B504B8A757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E0DFC16-9B7B-C448-9D1E-0F1ACF8A28AF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601890DC-C6B1-3F48-9C57-22857472FCCA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8E2093B3-C5FB-E44A-81BD-BB753A29E518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851E58F-899B-CC4D-871D-39C91E4D7C99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E4DA51E3-AFB6-E64E-9E9D-55BBD544BA89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63468281-F0BB-EF40-8DC3-491299548626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9ACCC332-2CE6-E444-AE0E-60496D231627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30074C11-C274-F94D-B221-9A690EDC9627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089A17F9-9BCD-384B-B1EB-39D8CFACDE6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3B5D69FF-B31A-BF43-96F0-9104E14A05A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C22F7875-F4D9-5645-BF80-CC8AA156DCCA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DAAA6017-00EC-564E-AFFC-6C4C4DBEE07E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F9493800-A34F-4D4A-87F4-0F49B8CD806C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7EA87043-F188-F242-9946-2C3F4DC811F6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5" name="Grupo 44">
            <a:extLst>
              <a:ext uri="{FF2B5EF4-FFF2-40B4-BE49-F238E27FC236}">
                <a16:creationId xmlns:a16="http://schemas.microsoft.com/office/drawing/2014/main" id="{55AF3F7F-1996-F946-904D-584DED67ED39}"/>
              </a:ext>
            </a:extLst>
          </p:cNvPr>
          <p:cNvGrpSpPr/>
          <p:nvPr/>
        </p:nvGrpSpPr>
        <p:grpSpPr>
          <a:xfrm>
            <a:off x="4622214" y="3457792"/>
            <a:ext cx="966496" cy="401933"/>
            <a:chOff x="2589212" y="2481943"/>
            <a:chExt cx="1852159" cy="604157"/>
          </a:xfrm>
        </p:grpSpPr>
        <p:sp>
          <p:nvSpPr>
            <p:cNvPr id="46" name="Rectángulo 45">
              <a:extLst>
                <a:ext uri="{FF2B5EF4-FFF2-40B4-BE49-F238E27FC236}">
                  <a16:creationId xmlns:a16="http://schemas.microsoft.com/office/drawing/2014/main" id="{3E84CC8C-E2D6-C94C-8E63-18BBF804A1B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E466F1DA-8A09-664C-ADD0-0FCD440B908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1E2C6B0E-355F-164B-81AB-F97F7AC69BA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E68114C7-B5AD-6D4D-8883-75CF7F8598B0}"/>
              </a:ext>
            </a:extLst>
          </p:cNvPr>
          <p:cNvCxnSpPr>
            <a:cxnSpLocks/>
          </p:cNvCxnSpPr>
          <p:nvPr/>
        </p:nvCxnSpPr>
        <p:spPr>
          <a:xfrm>
            <a:off x="4842483" y="330461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CuadroTexto 49">
            <a:extLst>
              <a:ext uri="{FF2B5EF4-FFF2-40B4-BE49-F238E27FC236}">
                <a16:creationId xmlns:a16="http://schemas.microsoft.com/office/drawing/2014/main" id="{7DFDD703-4293-674D-AC19-1DEE525139B2}"/>
              </a:ext>
            </a:extLst>
          </p:cNvPr>
          <p:cNvSpPr txBox="1"/>
          <p:nvPr/>
        </p:nvSpPr>
        <p:spPr>
          <a:xfrm>
            <a:off x="6332597" y="5169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</a:t>
            </a:r>
          </a:p>
        </p:txBody>
      </p:sp>
      <p:grpSp>
        <p:nvGrpSpPr>
          <p:cNvPr id="52" name="Grupo 51">
            <a:extLst>
              <a:ext uri="{FF2B5EF4-FFF2-40B4-BE49-F238E27FC236}">
                <a16:creationId xmlns:a16="http://schemas.microsoft.com/office/drawing/2014/main" id="{31324EA6-1928-FF4C-9659-A009EBF225E8}"/>
              </a:ext>
            </a:extLst>
          </p:cNvPr>
          <p:cNvGrpSpPr/>
          <p:nvPr/>
        </p:nvGrpSpPr>
        <p:grpSpPr>
          <a:xfrm>
            <a:off x="1722317" y="4143641"/>
            <a:ext cx="966496" cy="401933"/>
            <a:chOff x="2589212" y="2481943"/>
            <a:chExt cx="1852159" cy="604157"/>
          </a:xfrm>
        </p:grpSpPr>
        <p:sp>
          <p:nvSpPr>
            <p:cNvPr id="53" name="Rectángulo 52">
              <a:extLst>
                <a:ext uri="{FF2B5EF4-FFF2-40B4-BE49-F238E27FC236}">
                  <a16:creationId xmlns:a16="http://schemas.microsoft.com/office/drawing/2014/main" id="{DBA665B7-6959-F545-ABCD-748E1CB666E2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CD</a:t>
              </a:r>
            </a:p>
          </p:txBody>
        </p: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11891584-FF3E-BE46-A1FA-EAD5683225AB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A287DE12-4783-CF49-8EE0-D1EDBECB16D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6" name="Conector recto de flecha 55">
            <a:extLst>
              <a:ext uri="{FF2B5EF4-FFF2-40B4-BE49-F238E27FC236}">
                <a16:creationId xmlns:a16="http://schemas.microsoft.com/office/drawing/2014/main" id="{D2173889-D3DF-5D47-AC12-3548D304ADDD}"/>
              </a:ext>
            </a:extLst>
          </p:cNvPr>
          <p:cNvCxnSpPr>
            <a:cxnSpLocks/>
          </p:cNvCxnSpPr>
          <p:nvPr/>
        </p:nvCxnSpPr>
        <p:spPr>
          <a:xfrm>
            <a:off x="1818325" y="3938088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uadroTexto 56">
            <a:extLst>
              <a:ext uri="{FF2B5EF4-FFF2-40B4-BE49-F238E27FC236}">
                <a16:creationId xmlns:a16="http://schemas.microsoft.com/office/drawing/2014/main" id="{CA3F38AB-A113-4C43-B683-A02405EC55EA}"/>
              </a:ext>
            </a:extLst>
          </p:cNvPr>
          <p:cNvSpPr txBox="1"/>
          <p:nvPr/>
        </p:nvSpPr>
        <p:spPr>
          <a:xfrm>
            <a:off x="6374747" y="558436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4968576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9A0CC79-6077-3B46-872D-92B7B9D8F9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B5445F4-31AD-B048-A5A1-72C996984C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5AA35E4-A6FD-E44B-82F9-4ECED99C0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9F804549-4ABC-DE4B-AD50-E4D642634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4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08830F77-46D4-6046-8216-963F1FA66DF8}"/>
              </a:ext>
            </a:extLst>
          </p:cNvPr>
          <p:cNvGrpSpPr/>
          <p:nvPr/>
        </p:nvGrpSpPr>
        <p:grpSpPr>
          <a:xfrm>
            <a:off x="3533863" y="3510989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1FCE4C9F-938A-C344-AF32-AF1681CB85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633BF9DF-E552-5C44-A193-3952482C87A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049C47DE-96BB-BD46-A2B9-9012CC019B6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724092D-299D-F54A-8A30-1040A176EE59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D8E82DB8-EDE9-F744-9634-B00086005AD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ABC32052-AC42-C846-9171-46815C17F40F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4334F533-B4E6-D440-AECF-854D9722EC3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A3C34483-4768-B84F-9F82-FC7B8C0C93F8}"/>
              </a:ext>
            </a:extLst>
          </p:cNvPr>
          <p:cNvGrpSpPr/>
          <p:nvPr/>
        </p:nvGrpSpPr>
        <p:grpSpPr>
          <a:xfrm>
            <a:off x="1596812" y="2827070"/>
            <a:ext cx="1448515" cy="365125"/>
            <a:chOff x="1306256" y="2481943"/>
            <a:chExt cx="2775887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A9E8BD72-2656-034D-8932-F265E486FEBD}"/>
                </a:ext>
              </a:extLst>
            </p:cNvPr>
            <p:cNvSpPr/>
            <p:nvPr/>
          </p:nvSpPr>
          <p:spPr>
            <a:xfrm>
              <a:off x="1306256" y="2481943"/>
              <a:ext cx="1852160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B9DC3CE4-A80A-E84D-ACC4-66FE7E8BA3E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DC7EC714-BC8D-3943-8E52-8D6579D17EC0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BAC9015-3A63-BC43-A38C-E6AD6BB7024A}"/>
              </a:ext>
            </a:extLst>
          </p:cNvPr>
          <p:cNvGrpSpPr/>
          <p:nvPr/>
        </p:nvGrpSpPr>
        <p:grpSpPr>
          <a:xfrm>
            <a:off x="4480137" y="289402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C7086E98-0ABD-054F-AFC6-3154C96F03B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8D982AFD-C9FE-2F4F-BB36-C32204C49E6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B63279CB-663A-C244-9358-36B7FBCEDCF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9C911876-2597-0442-9B2C-F803C0FDE0EB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8B4515A4-184F-9248-8EA6-420CF090303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79D7CE17-22CC-FE45-BC74-5ECFEFFEC6E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D5A8CD12-6492-2A4B-AB3E-CE59AF7DC83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C733D416-9331-AD4F-967C-5B458EF1D9D5}"/>
              </a:ext>
            </a:extLst>
          </p:cNvPr>
          <p:cNvSpPr txBox="1"/>
          <p:nvPr/>
        </p:nvSpPr>
        <p:spPr>
          <a:xfrm>
            <a:off x="4017110" y="1161724"/>
            <a:ext cx="45239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HI AB KL TR OP RX ZR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C49C90D1-1649-AC44-8624-399C973BE8C4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904117" cy="344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1E0D49F8-EB38-5E41-8562-4DF4AB31FA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971296"/>
              </p:ext>
            </p:extLst>
          </p:nvPr>
        </p:nvGraphicFramePr>
        <p:xfrm>
          <a:off x="6740505" y="1853242"/>
          <a:ext cx="5274127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127896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FF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FF"/>
                          </a:highlight>
                        </a:rPr>
                        <a:t> 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FF00"/>
                          </a:highlight>
                        </a:rPr>
                        <a:t>-1</a:t>
                      </a:r>
                      <a:r>
                        <a:rPr lang="es-AR" dirty="0"/>
                        <a:t> </a:t>
                      </a:r>
                      <a:r>
                        <a:rPr lang="es-AR" dirty="0">
                          <a:highlight>
                            <a:srgbClr val="C0C0C0"/>
                          </a:highlight>
                        </a:rPr>
                        <a:t>  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FF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C0C0C0"/>
                          </a:highlight>
                        </a:rPr>
                        <a:t>  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FF"/>
                          </a:highlight>
                        </a:rPr>
                        <a:t>-1</a:t>
                      </a:r>
                      <a:r>
                        <a:rPr lang="es-AR" dirty="0">
                          <a:highlight>
                            <a:srgbClr val="00FFFF"/>
                          </a:highlight>
                        </a:rPr>
                        <a:t> 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1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26639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43405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A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50762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K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35878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T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408906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177963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R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20685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Z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4786630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135D579E-7BBB-E341-8E5F-A924043F705C}"/>
              </a:ext>
            </a:extLst>
          </p:cNvPr>
          <p:cNvSpPr txBox="1"/>
          <p:nvPr/>
        </p:nvSpPr>
        <p:spPr>
          <a:xfrm>
            <a:off x="6921709" y="1431399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C80F91D9-6CBD-AB4F-B48F-22AD5E4F27C8}"/>
              </a:ext>
            </a:extLst>
          </p:cNvPr>
          <p:cNvSpPr txBox="1"/>
          <p:nvPr/>
        </p:nvSpPr>
        <p:spPr>
          <a:xfrm>
            <a:off x="6381278" y="223453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EB0E5F02-A518-AF43-9AF8-0298200219D7}"/>
              </a:ext>
            </a:extLst>
          </p:cNvPr>
          <p:cNvSpPr txBox="1"/>
          <p:nvPr/>
        </p:nvSpPr>
        <p:spPr>
          <a:xfrm>
            <a:off x="6364949" y="25656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930EAC6D-7FE3-3842-AFB5-5917E9DC39C5}"/>
              </a:ext>
            </a:extLst>
          </p:cNvPr>
          <p:cNvCxnSpPr>
            <a:cxnSpLocks/>
            <a:stCxn id="24" idx="1"/>
          </p:cNvCxnSpPr>
          <p:nvPr/>
        </p:nvCxnSpPr>
        <p:spPr>
          <a:xfrm flipH="1">
            <a:off x="1845823" y="2480914"/>
            <a:ext cx="1075990" cy="337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AC4F77D9-3B75-B545-9B10-2C0C1A8905A6}"/>
              </a:ext>
            </a:extLst>
          </p:cNvPr>
          <p:cNvSpPr txBox="1"/>
          <p:nvPr/>
        </p:nvSpPr>
        <p:spPr>
          <a:xfrm>
            <a:off x="6381278" y="294104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D1FB35F0-CF72-704B-B905-1CDA7DA142CC}"/>
              </a:ext>
            </a:extLst>
          </p:cNvPr>
          <p:cNvCxnSpPr>
            <a:cxnSpLocks/>
          </p:cNvCxnSpPr>
          <p:nvPr/>
        </p:nvCxnSpPr>
        <p:spPr>
          <a:xfrm flipH="1">
            <a:off x="4385524" y="3214707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75B7B5B4-12F2-4A4D-9094-8A1E092AC1DF}"/>
              </a:ext>
            </a:extLst>
          </p:cNvPr>
          <p:cNvSpPr txBox="1"/>
          <p:nvPr/>
        </p:nvSpPr>
        <p:spPr>
          <a:xfrm>
            <a:off x="6397716" y="3289515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5B939BF7-2A49-674C-B2CA-573A36A5E234}"/>
              </a:ext>
            </a:extLst>
          </p:cNvPr>
          <p:cNvGrpSpPr/>
          <p:nvPr/>
        </p:nvGrpSpPr>
        <p:grpSpPr>
          <a:xfrm>
            <a:off x="487673" y="343691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AFAFE1F9-D420-3F4A-841C-86E19D6E94D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EBAE8D9A-DB01-9544-9D4C-EC97193DDC1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5D79FB58-7450-4242-B7C0-1093111DB4B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C6BE55DA-4A15-764C-8B7A-2DAEFC238682}"/>
              </a:ext>
            </a:extLst>
          </p:cNvPr>
          <p:cNvCxnSpPr>
            <a:cxnSpLocks/>
          </p:cNvCxnSpPr>
          <p:nvPr/>
        </p:nvCxnSpPr>
        <p:spPr>
          <a:xfrm>
            <a:off x="2472739" y="322951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40E9D67C-2DFE-314C-A2A7-F638AC111EBF}"/>
              </a:ext>
            </a:extLst>
          </p:cNvPr>
          <p:cNvSpPr txBox="1"/>
          <p:nvPr/>
        </p:nvSpPr>
        <p:spPr>
          <a:xfrm>
            <a:off x="6382283" y="3685935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D28ABF94-1583-B34E-A2B5-6FA3086286D9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970921" y="322951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CCA5894E-3D76-5945-8972-03819ACB6AB7}"/>
              </a:ext>
            </a:extLst>
          </p:cNvPr>
          <p:cNvSpPr txBox="1"/>
          <p:nvPr/>
        </p:nvSpPr>
        <p:spPr>
          <a:xfrm>
            <a:off x="6374616" y="4051100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5" name="Grupo 44">
            <a:extLst>
              <a:ext uri="{FF2B5EF4-FFF2-40B4-BE49-F238E27FC236}">
                <a16:creationId xmlns:a16="http://schemas.microsoft.com/office/drawing/2014/main" id="{4A6925BB-E21A-D44F-BAE0-9E49B47665E4}"/>
              </a:ext>
            </a:extLst>
          </p:cNvPr>
          <p:cNvGrpSpPr/>
          <p:nvPr/>
        </p:nvGrpSpPr>
        <p:grpSpPr>
          <a:xfrm>
            <a:off x="5044603" y="3474181"/>
            <a:ext cx="966496" cy="401933"/>
            <a:chOff x="2589212" y="2481943"/>
            <a:chExt cx="1852159" cy="604157"/>
          </a:xfrm>
        </p:grpSpPr>
        <p:sp>
          <p:nvSpPr>
            <p:cNvPr id="46" name="Rectángulo 45">
              <a:extLst>
                <a:ext uri="{FF2B5EF4-FFF2-40B4-BE49-F238E27FC236}">
                  <a16:creationId xmlns:a16="http://schemas.microsoft.com/office/drawing/2014/main" id="{FB7D31BD-5F10-814A-BEF4-574DBF102F1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436E9043-1CAC-BA4A-A3DE-CED19F839BF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FAF5F0CA-B152-9D4A-878F-0501A5B19DF3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02C614EB-9DCB-6E40-854E-4E79750543B5}"/>
              </a:ext>
            </a:extLst>
          </p:cNvPr>
          <p:cNvCxnSpPr>
            <a:cxnSpLocks/>
          </p:cNvCxnSpPr>
          <p:nvPr/>
        </p:nvCxnSpPr>
        <p:spPr>
          <a:xfrm>
            <a:off x="5364349" y="317459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CuadroTexto 49">
            <a:extLst>
              <a:ext uri="{FF2B5EF4-FFF2-40B4-BE49-F238E27FC236}">
                <a16:creationId xmlns:a16="http://schemas.microsoft.com/office/drawing/2014/main" id="{0D29CFBC-52C4-C445-A483-76BFE47EF67F}"/>
              </a:ext>
            </a:extLst>
          </p:cNvPr>
          <p:cNvSpPr txBox="1"/>
          <p:nvPr/>
        </p:nvSpPr>
        <p:spPr>
          <a:xfrm>
            <a:off x="6352368" y="4405674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</a:t>
            </a:r>
          </a:p>
        </p:txBody>
      </p:sp>
      <p:grpSp>
        <p:nvGrpSpPr>
          <p:cNvPr id="51" name="Grupo 50">
            <a:extLst>
              <a:ext uri="{FF2B5EF4-FFF2-40B4-BE49-F238E27FC236}">
                <a16:creationId xmlns:a16="http://schemas.microsoft.com/office/drawing/2014/main" id="{52DAD241-B028-3243-B6B6-316BA49DBF00}"/>
              </a:ext>
            </a:extLst>
          </p:cNvPr>
          <p:cNvGrpSpPr/>
          <p:nvPr/>
        </p:nvGrpSpPr>
        <p:grpSpPr>
          <a:xfrm>
            <a:off x="1061390" y="4246374"/>
            <a:ext cx="553245" cy="401933"/>
            <a:chOff x="2589212" y="2481943"/>
            <a:chExt cx="1852159" cy="604157"/>
          </a:xfrm>
        </p:grpSpPr>
        <p:sp>
          <p:nvSpPr>
            <p:cNvPr id="52" name="Rectángulo 51">
              <a:extLst>
                <a:ext uri="{FF2B5EF4-FFF2-40B4-BE49-F238E27FC236}">
                  <a16:creationId xmlns:a16="http://schemas.microsoft.com/office/drawing/2014/main" id="{6F3BE88C-73D6-6F4B-9807-3D5B88D56B29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CD</a:t>
              </a:r>
            </a:p>
          </p:txBody>
        </p: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885E31C5-0874-B742-82D1-71FA2DDAC6A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3336C51F-38BE-CA4C-A44F-DCCB34655EA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Conector recto de flecha 54">
            <a:extLst>
              <a:ext uri="{FF2B5EF4-FFF2-40B4-BE49-F238E27FC236}">
                <a16:creationId xmlns:a16="http://schemas.microsoft.com/office/drawing/2014/main" id="{AB3E56BC-833A-2D4C-9F0B-EA61B97599A4}"/>
              </a:ext>
            </a:extLst>
          </p:cNvPr>
          <p:cNvCxnSpPr>
            <a:cxnSpLocks/>
            <a:endCxn id="75" idx="0"/>
          </p:cNvCxnSpPr>
          <p:nvPr/>
        </p:nvCxnSpPr>
        <p:spPr>
          <a:xfrm flipH="1">
            <a:off x="2160304" y="3735926"/>
            <a:ext cx="198018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CuadroTexto 55">
            <a:extLst>
              <a:ext uri="{FF2B5EF4-FFF2-40B4-BE49-F238E27FC236}">
                <a16:creationId xmlns:a16="http://schemas.microsoft.com/office/drawing/2014/main" id="{CF3A166E-9341-6648-8BE1-886D08BE4D46}"/>
              </a:ext>
            </a:extLst>
          </p:cNvPr>
          <p:cNvSpPr txBox="1"/>
          <p:nvPr/>
        </p:nvSpPr>
        <p:spPr>
          <a:xfrm>
            <a:off x="6407099" y="481904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</a:t>
            </a:r>
          </a:p>
        </p:txBody>
      </p:sp>
      <p:grpSp>
        <p:nvGrpSpPr>
          <p:cNvPr id="58" name="Grupo 57">
            <a:extLst>
              <a:ext uri="{FF2B5EF4-FFF2-40B4-BE49-F238E27FC236}">
                <a16:creationId xmlns:a16="http://schemas.microsoft.com/office/drawing/2014/main" id="{CA1E5831-2F97-1A42-88FE-B40C9E48CB04}"/>
              </a:ext>
            </a:extLst>
          </p:cNvPr>
          <p:cNvGrpSpPr/>
          <p:nvPr/>
        </p:nvGrpSpPr>
        <p:grpSpPr>
          <a:xfrm>
            <a:off x="3383212" y="4225923"/>
            <a:ext cx="553245" cy="401933"/>
            <a:chOff x="2589212" y="2481943"/>
            <a:chExt cx="1852159" cy="604157"/>
          </a:xfrm>
        </p:grpSpPr>
        <p:sp>
          <p:nvSpPr>
            <p:cNvPr id="59" name="Rectángulo 58">
              <a:extLst>
                <a:ext uri="{FF2B5EF4-FFF2-40B4-BE49-F238E27FC236}">
                  <a16:creationId xmlns:a16="http://schemas.microsoft.com/office/drawing/2014/main" id="{03923A3E-24C9-2F4D-B86E-22319EEA10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OP</a:t>
              </a:r>
            </a:p>
          </p:txBody>
        </p: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7D2F0872-33F6-1A4D-B8CD-AB86B01E27B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267B9B22-567D-D64C-9FBF-2119C137F4B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upo 65">
            <a:extLst>
              <a:ext uri="{FF2B5EF4-FFF2-40B4-BE49-F238E27FC236}">
                <a16:creationId xmlns:a16="http://schemas.microsoft.com/office/drawing/2014/main" id="{17A0A1C4-5B7A-C740-A0C3-E694CC2FD82E}"/>
              </a:ext>
            </a:extLst>
          </p:cNvPr>
          <p:cNvGrpSpPr/>
          <p:nvPr/>
        </p:nvGrpSpPr>
        <p:grpSpPr>
          <a:xfrm>
            <a:off x="58282" y="4240765"/>
            <a:ext cx="553245" cy="401933"/>
            <a:chOff x="2589212" y="2481943"/>
            <a:chExt cx="1852159" cy="604157"/>
          </a:xfrm>
        </p:grpSpPr>
        <p:sp>
          <p:nvSpPr>
            <p:cNvPr id="67" name="Rectángulo 66">
              <a:extLst>
                <a:ext uri="{FF2B5EF4-FFF2-40B4-BE49-F238E27FC236}">
                  <a16:creationId xmlns:a16="http://schemas.microsoft.com/office/drawing/2014/main" id="{662460B4-F29D-0E46-A20E-EF316D4C81F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AB</a:t>
              </a:r>
            </a:p>
          </p:txBody>
        </p: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9A935470-2428-DF42-AEA7-01DF9BB9A75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4C85C35E-D7E2-1844-8E50-C90278E69C1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" name="Grupo 69">
            <a:extLst>
              <a:ext uri="{FF2B5EF4-FFF2-40B4-BE49-F238E27FC236}">
                <a16:creationId xmlns:a16="http://schemas.microsoft.com/office/drawing/2014/main" id="{1144BE08-65D5-2846-913C-BF9A0AC11613}"/>
              </a:ext>
            </a:extLst>
          </p:cNvPr>
          <p:cNvGrpSpPr/>
          <p:nvPr/>
        </p:nvGrpSpPr>
        <p:grpSpPr>
          <a:xfrm>
            <a:off x="2708596" y="4242067"/>
            <a:ext cx="553245" cy="401933"/>
            <a:chOff x="2589212" y="2481943"/>
            <a:chExt cx="1852159" cy="604157"/>
          </a:xfrm>
        </p:grpSpPr>
        <p:sp>
          <p:nvSpPr>
            <p:cNvPr id="71" name="Rectángulo 70">
              <a:extLst>
                <a:ext uri="{FF2B5EF4-FFF2-40B4-BE49-F238E27FC236}">
                  <a16:creationId xmlns:a16="http://schemas.microsoft.com/office/drawing/2014/main" id="{E3231DAD-8A58-7A44-B0CB-AABBAC8EB8C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KL</a:t>
              </a:r>
            </a:p>
          </p:txBody>
        </p: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5D483618-095E-B74A-93D8-D61CB5B955A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A7C9955D-1656-0A43-80AF-EF429A8A4015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68A70CCE-2725-E947-8CFA-868DD203290F}"/>
              </a:ext>
            </a:extLst>
          </p:cNvPr>
          <p:cNvGrpSpPr/>
          <p:nvPr/>
        </p:nvGrpSpPr>
        <p:grpSpPr>
          <a:xfrm>
            <a:off x="1883681" y="4234654"/>
            <a:ext cx="553245" cy="401933"/>
            <a:chOff x="2589212" y="2481943"/>
            <a:chExt cx="1852159" cy="604157"/>
          </a:xfrm>
        </p:grpSpPr>
        <p:sp>
          <p:nvSpPr>
            <p:cNvPr id="75" name="Rectángulo 74">
              <a:extLst>
                <a:ext uri="{FF2B5EF4-FFF2-40B4-BE49-F238E27FC236}">
                  <a16:creationId xmlns:a16="http://schemas.microsoft.com/office/drawing/2014/main" id="{E5FB18B8-D2EB-A447-905A-31E09AE659A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HI</a:t>
              </a:r>
            </a:p>
          </p:txBody>
        </p: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F0D7248B-B806-404D-9557-F0F931DBFCB3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C98C5DC7-83C0-5648-A359-639B89DE33D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upo 77">
            <a:extLst>
              <a:ext uri="{FF2B5EF4-FFF2-40B4-BE49-F238E27FC236}">
                <a16:creationId xmlns:a16="http://schemas.microsoft.com/office/drawing/2014/main" id="{1A4126EB-54EA-5641-BB28-1BACD0F7EC26}"/>
              </a:ext>
            </a:extLst>
          </p:cNvPr>
          <p:cNvGrpSpPr/>
          <p:nvPr/>
        </p:nvGrpSpPr>
        <p:grpSpPr>
          <a:xfrm>
            <a:off x="5584166" y="4217556"/>
            <a:ext cx="553245" cy="401933"/>
            <a:chOff x="2589212" y="2481943"/>
            <a:chExt cx="1852159" cy="604157"/>
          </a:xfrm>
        </p:grpSpPr>
        <p:sp>
          <p:nvSpPr>
            <p:cNvPr id="79" name="Rectángulo 78">
              <a:extLst>
                <a:ext uri="{FF2B5EF4-FFF2-40B4-BE49-F238E27FC236}">
                  <a16:creationId xmlns:a16="http://schemas.microsoft.com/office/drawing/2014/main" id="{7FCE75AB-E2F0-C344-9487-31E961507D6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ZR</a:t>
              </a:r>
            </a:p>
          </p:txBody>
        </p: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E9508C0C-2076-454B-B625-0AEF90745D9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7B5AA119-4055-7245-A0BB-A26F4A40013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upo 81">
            <a:extLst>
              <a:ext uri="{FF2B5EF4-FFF2-40B4-BE49-F238E27FC236}">
                <a16:creationId xmlns:a16="http://schemas.microsoft.com/office/drawing/2014/main" id="{5CFB14A6-3D91-A548-AA20-2974D1E8FA0F}"/>
              </a:ext>
            </a:extLst>
          </p:cNvPr>
          <p:cNvGrpSpPr/>
          <p:nvPr/>
        </p:nvGrpSpPr>
        <p:grpSpPr>
          <a:xfrm>
            <a:off x="4230576" y="4257785"/>
            <a:ext cx="553245" cy="401933"/>
            <a:chOff x="2589212" y="2481943"/>
            <a:chExt cx="1852159" cy="604157"/>
          </a:xfrm>
        </p:grpSpPr>
        <p:sp>
          <p:nvSpPr>
            <p:cNvPr id="83" name="Rectángulo 82">
              <a:extLst>
                <a:ext uri="{FF2B5EF4-FFF2-40B4-BE49-F238E27FC236}">
                  <a16:creationId xmlns:a16="http://schemas.microsoft.com/office/drawing/2014/main" id="{D8D70075-C70C-284B-8463-F8CC08B3B06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RX</a:t>
              </a:r>
            </a:p>
          </p:txBody>
        </p: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72337483-19C1-0944-AFC1-8C2536722B8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04E5115B-C232-E14E-816E-B14A524B6E4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upo 85">
            <a:extLst>
              <a:ext uri="{FF2B5EF4-FFF2-40B4-BE49-F238E27FC236}">
                <a16:creationId xmlns:a16="http://schemas.microsoft.com/office/drawing/2014/main" id="{C2196918-E95F-A24F-8C74-F46C87B5F071}"/>
              </a:ext>
            </a:extLst>
          </p:cNvPr>
          <p:cNvGrpSpPr/>
          <p:nvPr/>
        </p:nvGrpSpPr>
        <p:grpSpPr>
          <a:xfrm>
            <a:off x="4830142" y="4242067"/>
            <a:ext cx="679627" cy="401933"/>
            <a:chOff x="2589212" y="2481943"/>
            <a:chExt cx="1852159" cy="604157"/>
          </a:xfrm>
        </p:grpSpPr>
        <p:sp>
          <p:nvSpPr>
            <p:cNvPr id="87" name="Rectángulo 86">
              <a:extLst>
                <a:ext uri="{FF2B5EF4-FFF2-40B4-BE49-F238E27FC236}">
                  <a16:creationId xmlns:a16="http://schemas.microsoft.com/office/drawing/2014/main" id="{C5B403A5-CE04-8D45-AA00-19D9C5F2733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TR</a:t>
              </a:r>
            </a:p>
          </p:txBody>
        </p: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44EBD158-4A3B-594E-8F20-A897591A6AE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75748C28-9B42-2346-B96B-85251175BD9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1" name="Conector recto de flecha 90">
            <a:extLst>
              <a:ext uri="{FF2B5EF4-FFF2-40B4-BE49-F238E27FC236}">
                <a16:creationId xmlns:a16="http://schemas.microsoft.com/office/drawing/2014/main" id="{1052814B-6B47-5047-B5F7-F51F05876754}"/>
              </a:ext>
            </a:extLst>
          </p:cNvPr>
          <p:cNvCxnSpPr>
            <a:cxnSpLocks/>
          </p:cNvCxnSpPr>
          <p:nvPr/>
        </p:nvCxnSpPr>
        <p:spPr>
          <a:xfrm>
            <a:off x="1352272" y="3805903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3ACD8AA7-5C67-834F-A497-81418F0AED93}"/>
              </a:ext>
            </a:extLst>
          </p:cNvPr>
          <p:cNvCxnSpPr>
            <a:cxnSpLocks/>
          </p:cNvCxnSpPr>
          <p:nvPr/>
        </p:nvCxnSpPr>
        <p:spPr>
          <a:xfrm>
            <a:off x="4411472" y="3844436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ector recto de flecha 92">
            <a:extLst>
              <a:ext uri="{FF2B5EF4-FFF2-40B4-BE49-F238E27FC236}">
                <a16:creationId xmlns:a16="http://schemas.microsoft.com/office/drawing/2014/main" id="{0D484222-60DD-DC46-9F3F-A38BDF5ADABE}"/>
              </a:ext>
            </a:extLst>
          </p:cNvPr>
          <p:cNvCxnSpPr>
            <a:cxnSpLocks/>
          </p:cNvCxnSpPr>
          <p:nvPr/>
        </p:nvCxnSpPr>
        <p:spPr>
          <a:xfrm>
            <a:off x="5150858" y="3768865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Conector recto de flecha 93">
            <a:extLst>
              <a:ext uri="{FF2B5EF4-FFF2-40B4-BE49-F238E27FC236}">
                <a16:creationId xmlns:a16="http://schemas.microsoft.com/office/drawing/2014/main" id="{BD8F6719-5BB8-6347-B21E-A59AB0030F68}"/>
              </a:ext>
            </a:extLst>
          </p:cNvPr>
          <p:cNvCxnSpPr>
            <a:cxnSpLocks/>
          </p:cNvCxnSpPr>
          <p:nvPr/>
        </p:nvCxnSpPr>
        <p:spPr>
          <a:xfrm>
            <a:off x="3129559" y="3823251"/>
            <a:ext cx="58227" cy="3943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Conector recto de flecha 95">
            <a:extLst>
              <a:ext uri="{FF2B5EF4-FFF2-40B4-BE49-F238E27FC236}">
                <a16:creationId xmlns:a16="http://schemas.microsoft.com/office/drawing/2014/main" id="{FD5F9D59-3E8D-3549-8D12-921A9E23A9EC}"/>
              </a:ext>
            </a:extLst>
          </p:cNvPr>
          <p:cNvCxnSpPr>
            <a:cxnSpLocks/>
            <a:endCxn id="67" idx="0"/>
          </p:cNvCxnSpPr>
          <p:nvPr/>
        </p:nvCxnSpPr>
        <p:spPr>
          <a:xfrm flipH="1">
            <a:off x="334905" y="3812345"/>
            <a:ext cx="276730" cy="4284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ector recto de flecha 97">
            <a:extLst>
              <a:ext uri="{FF2B5EF4-FFF2-40B4-BE49-F238E27FC236}">
                <a16:creationId xmlns:a16="http://schemas.microsoft.com/office/drawing/2014/main" id="{C77960E5-2CD0-1E45-97F6-1F1F0A3916F0}"/>
              </a:ext>
            </a:extLst>
          </p:cNvPr>
          <p:cNvCxnSpPr>
            <a:cxnSpLocks/>
          </p:cNvCxnSpPr>
          <p:nvPr/>
        </p:nvCxnSpPr>
        <p:spPr>
          <a:xfrm flipH="1">
            <a:off x="3495525" y="3681067"/>
            <a:ext cx="114138" cy="591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ector recto de flecha 98">
            <a:extLst>
              <a:ext uri="{FF2B5EF4-FFF2-40B4-BE49-F238E27FC236}">
                <a16:creationId xmlns:a16="http://schemas.microsoft.com/office/drawing/2014/main" id="{13FB46A7-2251-9B48-845B-91686C66EB08}"/>
              </a:ext>
            </a:extLst>
          </p:cNvPr>
          <p:cNvCxnSpPr>
            <a:cxnSpLocks/>
          </p:cNvCxnSpPr>
          <p:nvPr/>
        </p:nvCxnSpPr>
        <p:spPr>
          <a:xfrm>
            <a:off x="5868403" y="3686952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3DE4C01B-D413-A545-BC7F-FEA165178D39}"/>
              </a:ext>
            </a:extLst>
          </p:cNvPr>
          <p:cNvSpPr txBox="1"/>
          <p:nvPr/>
        </p:nvSpPr>
        <p:spPr>
          <a:xfrm>
            <a:off x="6279107" y="5203281"/>
            <a:ext cx="615133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8</a:t>
            </a:r>
          </a:p>
          <a:p>
            <a:endParaRPr lang="es-AR" sz="500" dirty="0"/>
          </a:p>
          <a:p>
            <a:r>
              <a:rPr lang="es-AR" dirty="0"/>
              <a:t>9</a:t>
            </a:r>
          </a:p>
          <a:p>
            <a:endParaRPr lang="es-AR" sz="500" dirty="0"/>
          </a:p>
          <a:p>
            <a:r>
              <a:rPr lang="es-AR" dirty="0"/>
              <a:t>10</a:t>
            </a:r>
          </a:p>
          <a:p>
            <a:endParaRPr lang="es-AR" sz="500" dirty="0"/>
          </a:p>
          <a:p>
            <a:r>
              <a:rPr lang="es-AR" dirty="0"/>
              <a:t>11</a:t>
            </a:r>
          </a:p>
          <a:p>
            <a:endParaRPr lang="es-AR" sz="500" dirty="0"/>
          </a:p>
          <a:p>
            <a:r>
              <a:rPr lang="es-AR" dirty="0"/>
              <a:t>12</a:t>
            </a:r>
          </a:p>
          <a:p>
            <a:endParaRPr lang="es-AR" sz="500" dirty="0"/>
          </a:p>
          <a:p>
            <a:r>
              <a:rPr lang="es-AR" dirty="0"/>
              <a:t>13</a:t>
            </a:r>
          </a:p>
          <a:p>
            <a:endParaRPr lang="es-AR" sz="500" dirty="0"/>
          </a:p>
          <a:p>
            <a:r>
              <a:rPr lang="es-AR" dirty="0"/>
              <a:t>14</a:t>
            </a:r>
          </a:p>
        </p:txBody>
      </p:sp>
    </p:spTree>
    <p:extLst>
      <p:ext uri="{BB962C8B-B14F-4D97-AF65-F5344CB8AC3E}">
        <p14:creationId xmlns:p14="http://schemas.microsoft.com/office/powerpoint/2010/main" val="15065731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rboles binari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3990317"/>
              </p:ext>
            </p:extLst>
          </p:nvPr>
        </p:nvGraphicFramePr>
        <p:xfrm>
          <a:off x="2022543" y="1412383"/>
          <a:ext cx="8915400" cy="243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A5A45-E22A-45FD-B188-550F819DDFFC}" type="slidenum">
              <a:rPr lang="es-ES" altLang="es-AR" smtClean="0"/>
              <a:pPr/>
              <a:t>15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29612" y="3835808"/>
            <a:ext cx="7715909" cy="2479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64998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AVL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418425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225D4-BA0B-4A2F-9DC8-EE5086DA6FF6}" type="slidenum">
              <a:rPr lang="es-ES" altLang="es-AR" smtClean="0"/>
              <a:pPr/>
              <a:t>16</a:t>
            </a:fld>
            <a:endParaRPr lang="es-ES" altLang="es-AR"/>
          </a:p>
        </p:txBody>
      </p:sp>
      <p:graphicFrame>
        <p:nvGraphicFramePr>
          <p:cNvPr id="865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880130"/>
              </p:ext>
            </p:extLst>
          </p:nvPr>
        </p:nvGraphicFramePr>
        <p:xfrm>
          <a:off x="3401096" y="5743980"/>
          <a:ext cx="7292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292520" imgH="1298160" progId="Visio.Drawing.3">
                  <p:embed/>
                </p:oleObj>
              </mc:Choice>
              <mc:Fallback>
                <p:oleObj name="VISIO" r:id="rId7" imgW="7292520" imgH="129816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096" y="5743980"/>
                        <a:ext cx="72929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494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AVL y Binarios 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631333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194554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inarios Paginados</a:t>
            </a:r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3422409"/>
              </p:ext>
            </p:extLst>
          </p:nvPr>
        </p:nvGraphicFramePr>
        <p:xfrm>
          <a:off x="1958148" y="1152907"/>
          <a:ext cx="8915400" cy="311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C3FF9-D33D-47DE-B5F2-74B5674CA659}" type="slidenum">
              <a:rPr lang="es-ES" altLang="es-AR" smtClean="0"/>
              <a:pPr/>
              <a:t>18</a:t>
            </a:fld>
            <a:endParaRPr lang="es-ES" altLang="es-AR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3948984"/>
            <a:ext cx="12156564" cy="2909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6450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inarios Paginado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9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255" y="2317143"/>
            <a:ext cx="11457911" cy="4560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6914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588261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</a:t>
            </a:r>
            <a:r>
              <a:rPr lang="es-AR" altLang="es-AR" dirty="0" err="1"/>
              <a:t>multicamin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3302004"/>
              </p:ext>
            </p:extLst>
          </p:nvPr>
        </p:nvGraphicFramePr>
        <p:xfrm>
          <a:off x="2022543" y="1373747"/>
          <a:ext cx="8915400" cy="1639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A9D17A-DF61-4C4A-BD25-93B284767780}" type="slidenum">
              <a:rPr lang="es-ES" altLang="es-AR" smtClean="0"/>
              <a:pPr/>
              <a:t>20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6151" y="3654708"/>
            <a:ext cx="8028159" cy="2311969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90895" y="3071746"/>
            <a:ext cx="5055708" cy="419203"/>
          </a:xfrm>
          <a:prstGeom prst="rect">
            <a:avLst/>
          </a:prstGeom>
        </p:spPr>
      </p:pic>
      <p:pic>
        <p:nvPicPr>
          <p:cNvPr id="2" name="c6_20_1" descr="c6_20_1">
            <a:hlinkClick r:id="" action="ppaction://media"/>
            <a:extLst>
              <a:ext uri="{FF2B5EF4-FFF2-40B4-BE49-F238E27FC236}">
                <a16:creationId xmlns:a16="http://schemas.microsoft.com/office/drawing/2014/main" id="{E2E9EE08-FA91-0442-9713-45086269CAD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733052" y="1387558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799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993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512310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1</a:t>
            </a:fld>
            <a:endParaRPr lang="es-AR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26318"/>
              </p:ext>
            </p:extLst>
          </p:nvPr>
        </p:nvGraphicFramePr>
        <p:xfrm>
          <a:off x="4113480" y="5881199"/>
          <a:ext cx="58705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870143" imgH="498043" progId="Visio.Drawing.11">
                  <p:embed/>
                </p:oleObj>
              </mc:Choice>
              <mc:Fallback>
                <p:oleObj name="Visio" r:id="rId7" imgW="5870143" imgH="498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480" y="5881199"/>
                        <a:ext cx="58705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3990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2B4EB39-BBCD-1C44-86C4-1CB66E7830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alancead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51CD563-A6D1-0F4A-874D-0C5F5AF8F7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Estructura</a:t>
            </a:r>
          </a:p>
          <a:p>
            <a:pPr marL="457200" lvl="1" indent="0">
              <a:buNone/>
            </a:pPr>
            <a:r>
              <a:rPr lang="es-AR" dirty="0"/>
              <a:t>Type arbolb = record;</a:t>
            </a:r>
          </a:p>
          <a:p>
            <a:pPr marL="457200" lvl="1" indent="0">
              <a:buNone/>
            </a:pPr>
            <a:r>
              <a:rPr lang="es-AR" dirty="0"/>
              <a:t>	claves:  array[ 1.. N ] of tipodeclave;</a:t>
            </a:r>
          </a:p>
          <a:p>
            <a:pPr marL="457200" lvl="1" indent="0">
              <a:buNone/>
            </a:pPr>
            <a:r>
              <a:rPr lang="es-AR" dirty="0"/>
              <a:t>        punteros:  array [0.. N] of integer;</a:t>
            </a:r>
          </a:p>
          <a:p>
            <a:pPr marL="457200" lvl="1" indent="0">
              <a:buNone/>
            </a:pPr>
            <a:r>
              <a:rPr lang="es-AR" dirty="0"/>
              <a:t>        Cantelementos:  integer:</a:t>
            </a:r>
          </a:p>
          <a:p>
            <a:pPr marL="457200" lvl="1" indent="0">
              <a:buNone/>
            </a:pPr>
            <a:r>
              <a:rPr lang="es-AR" dirty="0"/>
              <a:t>End;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5E931BE-B52E-C74B-BEE3-AE4C8C1E45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C229B3A-1F21-2447-9311-EAAF3A868A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20D0B40-C366-514C-BA69-8C8044353A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708299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73302" y="1674469"/>
            <a:ext cx="8915400" cy="3777622"/>
          </a:xfrm>
        </p:spPr>
        <p:txBody>
          <a:bodyPr/>
          <a:lstStyle/>
          <a:p>
            <a:r>
              <a:rPr lang="es-AR" dirty="0"/>
              <a:t>Formato del nodo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3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5385" y="2034681"/>
            <a:ext cx="7380317" cy="4280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3801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49925" y="11578"/>
            <a:ext cx="8911687" cy="646024"/>
          </a:xfrm>
        </p:spPr>
        <p:txBody>
          <a:bodyPr/>
          <a:lstStyle/>
          <a:p>
            <a:r>
              <a:rPr lang="es-AR" altLang="es-AR" dirty="0"/>
              <a:t>Árboles Binarios Paginado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36811" y="2133600"/>
            <a:ext cx="9067801" cy="3048558"/>
          </a:xfrm>
        </p:spPr>
        <p:txBody>
          <a:bodyPr/>
          <a:lstStyle/>
          <a:p>
            <a:endParaRPr 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2589212" y="6436532"/>
            <a:ext cx="7619999" cy="365125"/>
          </a:xfrm>
        </p:spPr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4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8450" y="824739"/>
            <a:ext cx="11457911" cy="4560423"/>
          </a:xfrm>
          <a:prstGeom prst="rect">
            <a:avLst/>
          </a:prstGeom>
        </p:spPr>
      </p:pic>
      <p:sp>
        <p:nvSpPr>
          <p:cNvPr id="7" name="Marco 6">
            <a:extLst>
              <a:ext uri="{FF2B5EF4-FFF2-40B4-BE49-F238E27FC236}">
                <a16:creationId xmlns:a16="http://schemas.microsoft.com/office/drawing/2014/main" id="{B3540349-096A-DC43-8A90-0164D1F4FB67}"/>
              </a:ext>
            </a:extLst>
          </p:cNvPr>
          <p:cNvSpPr/>
          <p:nvPr/>
        </p:nvSpPr>
        <p:spPr>
          <a:xfrm>
            <a:off x="2436811" y="5499462"/>
            <a:ext cx="5190902" cy="591638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 dirty="0">
              <a:solidFill>
                <a:schemeClr val="tx1"/>
              </a:solidFill>
            </a:endParaRPr>
          </a:p>
        </p:txBody>
      </p:sp>
      <p:cxnSp>
        <p:nvCxnSpPr>
          <p:cNvPr id="10" name="Conector recto 9">
            <a:extLst>
              <a:ext uri="{FF2B5EF4-FFF2-40B4-BE49-F238E27FC236}">
                <a16:creationId xmlns:a16="http://schemas.microsoft.com/office/drawing/2014/main" id="{999D0F57-27D7-1E40-8559-CE90B6DE0D94}"/>
              </a:ext>
            </a:extLst>
          </p:cNvPr>
          <p:cNvCxnSpPr>
            <a:cxnSpLocks/>
          </p:cNvCxnSpPr>
          <p:nvPr/>
        </p:nvCxnSpPr>
        <p:spPr>
          <a:xfrm>
            <a:off x="2627225" y="5556468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AAE3CB53-D19C-9E4B-8CD2-7926BB65D207}"/>
              </a:ext>
            </a:extLst>
          </p:cNvPr>
          <p:cNvCxnSpPr>
            <a:cxnSpLocks/>
          </p:cNvCxnSpPr>
          <p:nvPr/>
        </p:nvCxnSpPr>
        <p:spPr>
          <a:xfrm>
            <a:off x="3097427" y="5602294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>
            <a:extLst>
              <a:ext uri="{FF2B5EF4-FFF2-40B4-BE49-F238E27FC236}">
                <a16:creationId xmlns:a16="http://schemas.microsoft.com/office/drawing/2014/main" id="{5FADE1DB-48C9-9F4F-A927-81EDED0F3DDD}"/>
              </a:ext>
            </a:extLst>
          </p:cNvPr>
          <p:cNvCxnSpPr>
            <a:cxnSpLocks/>
          </p:cNvCxnSpPr>
          <p:nvPr/>
        </p:nvCxnSpPr>
        <p:spPr>
          <a:xfrm>
            <a:off x="3282778" y="5589720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cto 13">
            <a:extLst>
              <a:ext uri="{FF2B5EF4-FFF2-40B4-BE49-F238E27FC236}">
                <a16:creationId xmlns:a16="http://schemas.microsoft.com/office/drawing/2014/main" id="{1FC1333D-F963-3043-9B81-59D56EF7812A}"/>
              </a:ext>
            </a:extLst>
          </p:cNvPr>
          <p:cNvCxnSpPr>
            <a:cxnSpLocks/>
          </p:cNvCxnSpPr>
          <p:nvPr/>
        </p:nvCxnSpPr>
        <p:spPr>
          <a:xfrm>
            <a:off x="3859427" y="5589720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1A3DDA57-08CD-7341-94C8-88165C2541DA}"/>
              </a:ext>
            </a:extLst>
          </p:cNvPr>
          <p:cNvCxnSpPr>
            <a:cxnSpLocks/>
          </p:cNvCxnSpPr>
          <p:nvPr/>
        </p:nvCxnSpPr>
        <p:spPr>
          <a:xfrm>
            <a:off x="4053016" y="5576979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9A8AC990-FB53-5548-8A80-CD800164E78C}"/>
              </a:ext>
            </a:extLst>
          </p:cNvPr>
          <p:cNvCxnSpPr>
            <a:cxnSpLocks/>
          </p:cNvCxnSpPr>
          <p:nvPr/>
        </p:nvCxnSpPr>
        <p:spPr>
          <a:xfrm>
            <a:off x="4642022" y="5515016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recto 16">
            <a:extLst>
              <a:ext uri="{FF2B5EF4-FFF2-40B4-BE49-F238E27FC236}">
                <a16:creationId xmlns:a16="http://schemas.microsoft.com/office/drawing/2014/main" id="{1F54D217-22DF-3945-99E0-5CFD91BED1FC}"/>
              </a:ext>
            </a:extLst>
          </p:cNvPr>
          <p:cNvCxnSpPr>
            <a:cxnSpLocks/>
          </p:cNvCxnSpPr>
          <p:nvPr/>
        </p:nvCxnSpPr>
        <p:spPr>
          <a:xfrm>
            <a:off x="4819135" y="5574288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>
            <a:extLst>
              <a:ext uri="{FF2B5EF4-FFF2-40B4-BE49-F238E27FC236}">
                <a16:creationId xmlns:a16="http://schemas.microsoft.com/office/drawing/2014/main" id="{CF703871-DF10-2740-9A5D-40FC9C9BDD5D}"/>
              </a:ext>
            </a:extLst>
          </p:cNvPr>
          <p:cNvCxnSpPr>
            <a:cxnSpLocks/>
          </p:cNvCxnSpPr>
          <p:nvPr/>
        </p:nvCxnSpPr>
        <p:spPr>
          <a:xfrm>
            <a:off x="5305167" y="5499462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>
            <a:extLst>
              <a:ext uri="{FF2B5EF4-FFF2-40B4-BE49-F238E27FC236}">
                <a16:creationId xmlns:a16="http://schemas.microsoft.com/office/drawing/2014/main" id="{8EEE765C-DBDD-E344-AE19-27C2D2730096}"/>
              </a:ext>
            </a:extLst>
          </p:cNvPr>
          <p:cNvCxnSpPr>
            <a:cxnSpLocks/>
          </p:cNvCxnSpPr>
          <p:nvPr/>
        </p:nvCxnSpPr>
        <p:spPr>
          <a:xfrm>
            <a:off x="5445211" y="5515016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19">
            <a:extLst>
              <a:ext uri="{FF2B5EF4-FFF2-40B4-BE49-F238E27FC236}">
                <a16:creationId xmlns:a16="http://schemas.microsoft.com/office/drawing/2014/main" id="{C11E2BEC-88C9-AE40-B2FD-B42388974865}"/>
              </a:ext>
            </a:extLst>
          </p:cNvPr>
          <p:cNvCxnSpPr>
            <a:cxnSpLocks/>
          </p:cNvCxnSpPr>
          <p:nvPr/>
        </p:nvCxnSpPr>
        <p:spPr>
          <a:xfrm>
            <a:off x="5946130" y="5602294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cto 20">
            <a:extLst>
              <a:ext uri="{FF2B5EF4-FFF2-40B4-BE49-F238E27FC236}">
                <a16:creationId xmlns:a16="http://schemas.microsoft.com/office/drawing/2014/main" id="{FF7A144F-FED5-EA45-80F2-0BC3A5855651}"/>
              </a:ext>
            </a:extLst>
          </p:cNvPr>
          <p:cNvCxnSpPr>
            <a:cxnSpLocks/>
          </p:cNvCxnSpPr>
          <p:nvPr/>
        </p:nvCxnSpPr>
        <p:spPr>
          <a:xfrm>
            <a:off x="6124832" y="5515016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cto 21">
            <a:extLst>
              <a:ext uri="{FF2B5EF4-FFF2-40B4-BE49-F238E27FC236}">
                <a16:creationId xmlns:a16="http://schemas.microsoft.com/office/drawing/2014/main" id="{DDB64D95-08D2-E14B-A9E5-D03E8ADA38F2}"/>
              </a:ext>
            </a:extLst>
          </p:cNvPr>
          <p:cNvCxnSpPr>
            <a:cxnSpLocks/>
          </p:cNvCxnSpPr>
          <p:nvPr/>
        </p:nvCxnSpPr>
        <p:spPr>
          <a:xfrm>
            <a:off x="6635578" y="5556205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22">
            <a:extLst>
              <a:ext uri="{FF2B5EF4-FFF2-40B4-BE49-F238E27FC236}">
                <a16:creationId xmlns:a16="http://schemas.microsoft.com/office/drawing/2014/main" id="{58D679C4-FD5E-ED41-9E1A-CD3A35D5D518}"/>
              </a:ext>
            </a:extLst>
          </p:cNvPr>
          <p:cNvCxnSpPr>
            <a:cxnSpLocks/>
          </p:cNvCxnSpPr>
          <p:nvPr/>
        </p:nvCxnSpPr>
        <p:spPr>
          <a:xfrm>
            <a:off x="6837406" y="5551522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23">
            <a:extLst>
              <a:ext uri="{FF2B5EF4-FFF2-40B4-BE49-F238E27FC236}">
                <a16:creationId xmlns:a16="http://schemas.microsoft.com/office/drawing/2014/main" id="{FE21ED53-7FDB-D440-B40F-1066195F5D5D}"/>
              </a:ext>
            </a:extLst>
          </p:cNvPr>
          <p:cNvCxnSpPr>
            <a:cxnSpLocks/>
          </p:cNvCxnSpPr>
          <p:nvPr/>
        </p:nvCxnSpPr>
        <p:spPr>
          <a:xfrm>
            <a:off x="7360508" y="5544591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CuadroTexto 29">
            <a:extLst>
              <a:ext uri="{FF2B5EF4-FFF2-40B4-BE49-F238E27FC236}">
                <a16:creationId xmlns:a16="http://schemas.microsoft.com/office/drawing/2014/main" id="{E608AEE0-11E6-FE47-88E4-3D49E1309E37}"/>
              </a:ext>
            </a:extLst>
          </p:cNvPr>
          <p:cNvSpPr txBox="1"/>
          <p:nvPr/>
        </p:nvSpPr>
        <p:spPr>
          <a:xfrm>
            <a:off x="2759677" y="5551523"/>
            <a:ext cx="280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9C12A99-0C90-2A41-BDFD-52359B7C8CAD}"/>
              </a:ext>
            </a:extLst>
          </p:cNvPr>
          <p:cNvSpPr txBox="1"/>
          <p:nvPr/>
        </p:nvSpPr>
        <p:spPr>
          <a:xfrm>
            <a:off x="3315732" y="5569427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41F302BD-5EAB-DF4D-B64A-CAEE6225D3F2}"/>
              </a:ext>
            </a:extLst>
          </p:cNvPr>
          <p:cNvSpPr txBox="1"/>
          <p:nvPr/>
        </p:nvSpPr>
        <p:spPr>
          <a:xfrm>
            <a:off x="4798544" y="5617546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1</a:t>
            </a:r>
          </a:p>
        </p:txBody>
      </p:sp>
      <p:sp>
        <p:nvSpPr>
          <p:cNvPr id="41" name="CuadroTexto 40">
            <a:extLst>
              <a:ext uri="{FF2B5EF4-FFF2-40B4-BE49-F238E27FC236}">
                <a16:creationId xmlns:a16="http://schemas.microsoft.com/office/drawing/2014/main" id="{755DCC34-FCE2-FD4C-B955-4D433C75E63C}"/>
              </a:ext>
            </a:extLst>
          </p:cNvPr>
          <p:cNvSpPr txBox="1"/>
          <p:nvPr/>
        </p:nvSpPr>
        <p:spPr>
          <a:xfrm>
            <a:off x="4121451" y="5598939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CB794D1D-D4F6-3A49-8E52-C3F380806780}"/>
              </a:ext>
            </a:extLst>
          </p:cNvPr>
          <p:cNvSpPr txBox="1"/>
          <p:nvPr/>
        </p:nvSpPr>
        <p:spPr>
          <a:xfrm>
            <a:off x="5450924" y="5620219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0D841FA4-8E2F-5142-98FA-7BF0539BA3B6}"/>
              </a:ext>
            </a:extLst>
          </p:cNvPr>
          <p:cNvSpPr txBox="1"/>
          <p:nvPr/>
        </p:nvSpPr>
        <p:spPr>
          <a:xfrm>
            <a:off x="6864974" y="5610615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96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04D0338-274F-AF45-A85D-B9F27124D2C9}"/>
              </a:ext>
            </a:extLst>
          </p:cNvPr>
          <p:cNvSpPr txBox="1"/>
          <p:nvPr/>
        </p:nvSpPr>
        <p:spPr>
          <a:xfrm>
            <a:off x="6115331" y="5598939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90</a:t>
            </a:r>
          </a:p>
        </p:txBody>
      </p:sp>
    </p:spTree>
    <p:extLst>
      <p:ext uri="{BB962C8B-B14F-4D97-AF65-F5344CB8AC3E}">
        <p14:creationId xmlns:p14="http://schemas.microsoft.com/office/powerpoint/2010/main" val="16117287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191274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5396683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6</a:t>
            </a:fld>
            <a:endParaRPr lang="es-AR"/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1643" y="3088235"/>
            <a:ext cx="8244141" cy="3778250"/>
          </a:xfrm>
          <a:prstGeom prst="rect">
            <a:avLst/>
          </a:prstGeom>
        </p:spPr>
      </p:pic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081778"/>
              </p:ext>
            </p:extLst>
          </p:nvPr>
        </p:nvGraphicFramePr>
        <p:xfrm>
          <a:off x="4989542" y="1219570"/>
          <a:ext cx="6631941" cy="18014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2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269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3101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Nodo Raiz:  7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Punter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Nro 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 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9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8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1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30990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7868868-BDB2-0D44-9B0D-93558AA93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alancead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36CBA8-E739-3646-B60A-817A25C3A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ADDADBC-6856-8440-8F95-15440675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D7D9531-E8F1-0A40-8D6B-D60E1C296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7</a:t>
            </a:fld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7344CD6F-4D75-5D48-925E-FD9EB5E03CFB}"/>
              </a:ext>
            </a:extLst>
          </p:cNvPr>
          <p:cNvSpPr/>
          <p:nvPr/>
        </p:nvSpPr>
        <p:spPr>
          <a:xfrm>
            <a:off x="5971607" y="3233947"/>
            <a:ext cx="248786" cy="390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AR" dirty="0"/>
              <a:t> </a:t>
            </a:r>
            <a:endParaRPr lang="es-A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D86D9326-23A4-7D41-8E80-E5E0559E4C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249955"/>
              </p:ext>
            </p:extLst>
          </p:nvPr>
        </p:nvGraphicFramePr>
        <p:xfrm>
          <a:off x="1386917" y="1614709"/>
          <a:ext cx="916938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88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??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13" name="CuadroTexto 12">
            <a:extLst>
              <a:ext uri="{FF2B5EF4-FFF2-40B4-BE49-F238E27FC236}">
                <a16:creationId xmlns:a16="http://schemas.microsoft.com/office/drawing/2014/main" id="{7190ADBB-164E-F543-BC9E-4EBDD3A5DDB8}"/>
              </a:ext>
            </a:extLst>
          </p:cNvPr>
          <p:cNvSpPr txBox="1"/>
          <p:nvPr/>
        </p:nvSpPr>
        <p:spPr>
          <a:xfrm>
            <a:off x="4305782" y="2908280"/>
            <a:ext cx="2533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43</a:t>
            </a:r>
          </a:p>
        </p:txBody>
      </p: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2266EBD-C23E-F54D-ADAB-156EAB00D686}"/>
              </a:ext>
            </a:extLst>
          </p:cNvPr>
          <p:cNvGrpSpPr/>
          <p:nvPr/>
        </p:nvGrpSpPr>
        <p:grpSpPr>
          <a:xfrm>
            <a:off x="1386917" y="4220679"/>
            <a:ext cx="1828800" cy="392149"/>
            <a:chOff x="1643606" y="3738623"/>
            <a:chExt cx="1828800" cy="392149"/>
          </a:xfrm>
        </p:grpSpPr>
        <p:sp>
          <p:nvSpPr>
            <p:cNvPr id="14" name="Rectángulo 13">
              <a:extLst>
                <a:ext uri="{FF2B5EF4-FFF2-40B4-BE49-F238E27FC236}">
                  <a16:creationId xmlns:a16="http://schemas.microsoft.com/office/drawing/2014/main" id="{F47F73AF-FAE3-B34F-A938-4256BC1A052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7DDC2EB9-F399-0949-91EB-C2326C0F1B1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DAA7CE4-94BF-9F4E-97E2-9296AE125BA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399FD81-0408-F240-B542-EA48F20896B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864ED227-0C89-5B47-8E5F-938AFA757C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CFF272D1-BA7F-4A4F-887F-B2FCDAF9494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646CD9E1-1F58-8D42-A160-576A176930F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76F1958-C1FA-4144-8503-C59A709EA6EC}"/>
              </a:ext>
            </a:extLst>
          </p:cNvPr>
          <p:cNvSpPr txBox="1"/>
          <p:nvPr/>
        </p:nvSpPr>
        <p:spPr>
          <a:xfrm>
            <a:off x="1553441" y="42185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aphicFrame>
        <p:nvGraphicFramePr>
          <p:cNvPr id="49" name="Tabla 48">
            <a:extLst>
              <a:ext uri="{FF2B5EF4-FFF2-40B4-BE49-F238E27FC236}">
                <a16:creationId xmlns:a16="http://schemas.microsoft.com/office/drawing/2014/main" id="{16E0BABF-8EF2-4549-8F5D-42F42E6F23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6964414"/>
              </p:ext>
            </p:extLst>
          </p:nvPr>
        </p:nvGraphicFramePr>
        <p:xfrm>
          <a:off x="4548851" y="3657208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50" name="CuadroTexto 49">
            <a:extLst>
              <a:ext uri="{FF2B5EF4-FFF2-40B4-BE49-F238E27FC236}">
                <a16:creationId xmlns:a16="http://schemas.microsoft.com/office/drawing/2014/main" id="{7845E646-BD5E-7849-8591-FCA805258B8A}"/>
              </a:ext>
            </a:extLst>
          </p:cNvPr>
          <p:cNvSpPr txBox="1"/>
          <p:nvPr/>
        </p:nvSpPr>
        <p:spPr>
          <a:xfrm>
            <a:off x="1994587" y="424770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128F3F8F-15C3-3545-A9EA-F4B8A3B5AAE1}"/>
              </a:ext>
            </a:extLst>
          </p:cNvPr>
          <p:cNvSpPr txBox="1"/>
          <p:nvPr/>
        </p:nvSpPr>
        <p:spPr>
          <a:xfrm>
            <a:off x="1392704" y="424685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5C66DCA2-570F-3D4F-85BC-CD80EE6E4920}"/>
              </a:ext>
            </a:extLst>
          </p:cNvPr>
          <p:cNvSpPr txBox="1"/>
          <p:nvPr/>
        </p:nvSpPr>
        <p:spPr>
          <a:xfrm>
            <a:off x="1386917" y="476972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grpSp>
        <p:nvGrpSpPr>
          <p:cNvPr id="54" name="Grupo 53">
            <a:extLst>
              <a:ext uri="{FF2B5EF4-FFF2-40B4-BE49-F238E27FC236}">
                <a16:creationId xmlns:a16="http://schemas.microsoft.com/office/drawing/2014/main" id="{0106048B-F688-9E49-953E-DC909F15980E}"/>
              </a:ext>
            </a:extLst>
          </p:cNvPr>
          <p:cNvGrpSpPr/>
          <p:nvPr/>
        </p:nvGrpSpPr>
        <p:grpSpPr>
          <a:xfrm>
            <a:off x="1387823" y="5714129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D477FA3C-BE59-5146-B7AF-3C29DFB5B0C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0B067EC1-3E57-D34B-98E7-4EC6482657A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AF5B1E-0DA7-E340-B897-8B05BF6C4ED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4701A3B-5D0A-8744-AAB6-D005F7703CD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99A82468-7514-104D-8724-2FBCEAB467A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93F8C917-A871-7241-85DA-326F190D317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C90F5342-07A2-8445-9008-E2EEE753498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60A4DF7-1535-A147-BFD5-29EAB4933F80}"/>
              </a:ext>
            </a:extLst>
          </p:cNvPr>
          <p:cNvSpPr txBox="1"/>
          <p:nvPr/>
        </p:nvSpPr>
        <p:spPr>
          <a:xfrm>
            <a:off x="1554347" y="571202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49B62374-4B50-B945-B787-3503B23D0AC2}"/>
              </a:ext>
            </a:extLst>
          </p:cNvPr>
          <p:cNvSpPr txBox="1"/>
          <p:nvPr/>
        </p:nvSpPr>
        <p:spPr>
          <a:xfrm>
            <a:off x="1995493" y="574115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25C2D4C5-2DCE-764A-8D09-2110B44099F3}"/>
              </a:ext>
            </a:extLst>
          </p:cNvPr>
          <p:cNvSpPr txBox="1"/>
          <p:nvPr/>
        </p:nvSpPr>
        <p:spPr>
          <a:xfrm>
            <a:off x="1393610" y="574030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F422A802-72C0-8044-ADB6-F7DA57B51D2D}"/>
              </a:ext>
            </a:extLst>
          </p:cNvPr>
          <p:cNvSpPr txBox="1"/>
          <p:nvPr/>
        </p:nvSpPr>
        <p:spPr>
          <a:xfrm>
            <a:off x="1387823" y="62631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13136B42-4153-F64E-8A19-2D5363DFC512}"/>
              </a:ext>
            </a:extLst>
          </p:cNvPr>
          <p:cNvSpPr txBox="1"/>
          <p:nvPr/>
        </p:nvSpPr>
        <p:spPr>
          <a:xfrm>
            <a:off x="4202516" y="4963148"/>
            <a:ext cx="2468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</a:t>
            </a:r>
          </a:p>
        </p:txBody>
      </p:sp>
      <p:graphicFrame>
        <p:nvGraphicFramePr>
          <p:cNvPr id="79" name="Tabla 78">
            <a:extLst>
              <a:ext uri="{FF2B5EF4-FFF2-40B4-BE49-F238E27FC236}">
                <a16:creationId xmlns:a16="http://schemas.microsoft.com/office/drawing/2014/main" id="{F66CE838-26CF-1B43-A313-ACB6834648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231102"/>
              </p:ext>
            </p:extLst>
          </p:nvPr>
        </p:nvGraphicFramePr>
        <p:xfrm>
          <a:off x="4548850" y="5362010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80" name="CuadroTexto 79">
            <a:extLst>
              <a:ext uri="{FF2B5EF4-FFF2-40B4-BE49-F238E27FC236}">
                <a16:creationId xmlns:a16="http://schemas.microsoft.com/office/drawing/2014/main" id="{9712F98D-15A0-4B4A-95DF-6A5B51142728}"/>
              </a:ext>
            </a:extLst>
          </p:cNvPr>
          <p:cNvSpPr txBox="1"/>
          <p:nvPr/>
        </p:nvSpPr>
        <p:spPr>
          <a:xfrm>
            <a:off x="2204218" y="5736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3" name="CuadroTexto 82">
            <a:extLst>
              <a:ext uri="{FF2B5EF4-FFF2-40B4-BE49-F238E27FC236}">
                <a16:creationId xmlns:a16="http://schemas.microsoft.com/office/drawing/2014/main" id="{FAF251BD-B532-D34B-8D12-8F2834FF2038}"/>
              </a:ext>
            </a:extLst>
          </p:cNvPr>
          <p:cNvSpPr txBox="1"/>
          <p:nvPr/>
        </p:nvSpPr>
        <p:spPr>
          <a:xfrm>
            <a:off x="2590505" y="574451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4097922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8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99701A21-3B2C-4941-8A0E-84F6E438C3C4}"/>
              </a:ext>
            </a:extLst>
          </p:cNvPr>
          <p:cNvGrpSpPr/>
          <p:nvPr/>
        </p:nvGrpSpPr>
        <p:grpSpPr>
          <a:xfrm>
            <a:off x="1278219" y="1534556"/>
            <a:ext cx="1828800" cy="392149"/>
            <a:chOff x="1643606" y="3738623"/>
            <a:chExt cx="1828800" cy="392149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10C24F92-9803-4B4F-8591-965D6E3FABA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3832424-5140-3442-A5A0-4A4DC1C957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3490EFE3-F683-7848-9D11-B462C251D0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F9E10E4B-1570-D140-9723-0A5B2332C76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C1F6E1E-6F02-6F48-9C7A-D4B56BD11CC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84EE5D26-CE52-5447-9266-A8C7047DF9B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66CE6D6C-247F-9344-848C-AD48188BC67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CuadroTexto 15">
            <a:extLst>
              <a:ext uri="{FF2B5EF4-FFF2-40B4-BE49-F238E27FC236}">
                <a16:creationId xmlns:a16="http://schemas.microsoft.com/office/drawing/2014/main" id="{6CB25239-9706-1547-9FEE-46D7398153EA}"/>
              </a:ext>
            </a:extLst>
          </p:cNvPr>
          <p:cNvSpPr txBox="1"/>
          <p:nvPr/>
        </p:nvSpPr>
        <p:spPr>
          <a:xfrm>
            <a:off x="1444743" y="153245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415A8526-D678-9D44-867E-7BBC531E0FF1}"/>
              </a:ext>
            </a:extLst>
          </p:cNvPr>
          <p:cNvSpPr txBox="1"/>
          <p:nvPr/>
        </p:nvSpPr>
        <p:spPr>
          <a:xfrm>
            <a:off x="1885889" y="15615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268C216C-360B-3C4B-A811-3559F43F0E3E}"/>
              </a:ext>
            </a:extLst>
          </p:cNvPr>
          <p:cNvSpPr txBox="1"/>
          <p:nvPr/>
        </p:nvSpPr>
        <p:spPr>
          <a:xfrm>
            <a:off x="1284006" y="1560729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7676CB5C-2DA9-7E4F-908B-6D3737C85E19}"/>
              </a:ext>
            </a:extLst>
          </p:cNvPr>
          <p:cNvSpPr txBox="1"/>
          <p:nvPr/>
        </p:nvSpPr>
        <p:spPr>
          <a:xfrm>
            <a:off x="1278219" y="208360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C5A87780-8B4A-8E48-A76C-87673DB318B3}"/>
              </a:ext>
            </a:extLst>
          </p:cNvPr>
          <p:cNvSpPr txBox="1"/>
          <p:nvPr/>
        </p:nvSpPr>
        <p:spPr>
          <a:xfrm>
            <a:off x="4092912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3</a:t>
            </a:r>
          </a:p>
        </p:txBody>
      </p:sp>
      <p:graphicFrame>
        <p:nvGraphicFramePr>
          <p:cNvPr id="21" name="Tabla 20">
            <a:extLst>
              <a:ext uri="{FF2B5EF4-FFF2-40B4-BE49-F238E27FC236}">
                <a16:creationId xmlns:a16="http://schemas.microsoft.com/office/drawing/2014/main" id="{EF8A5D95-A075-6343-BE45-33EBA28611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136136"/>
              </p:ext>
            </p:extLst>
          </p:nvPr>
        </p:nvGraphicFramePr>
        <p:xfrm>
          <a:off x="4439246" y="1182437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22" name="CuadroTexto 21">
            <a:extLst>
              <a:ext uri="{FF2B5EF4-FFF2-40B4-BE49-F238E27FC236}">
                <a16:creationId xmlns:a16="http://schemas.microsoft.com/office/drawing/2014/main" id="{196014A3-9A9E-4F48-B557-FEE8DDADCD55}"/>
              </a:ext>
            </a:extLst>
          </p:cNvPr>
          <p:cNvSpPr txBox="1"/>
          <p:nvPr/>
        </p:nvSpPr>
        <p:spPr>
          <a:xfrm>
            <a:off x="2094614" y="155737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B3D6F4B-BED7-9949-A776-93D48D5C6095}"/>
              </a:ext>
            </a:extLst>
          </p:cNvPr>
          <p:cNvSpPr txBox="1"/>
          <p:nvPr/>
        </p:nvSpPr>
        <p:spPr>
          <a:xfrm>
            <a:off x="2480901" y="1564941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D1CDBE71-6853-D64C-8C9F-57B483A2AECD}"/>
              </a:ext>
            </a:extLst>
          </p:cNvPr>
          <p:cNvSpPr txBox="1"/>
          <p:nvPr/>
        </p:nvSpPr>
        <p:spPr>
          <a:xfrm>
            <a:off x="2559030" y="15356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53B93DD-EC05-E245-B846-E95475CDB931}"/>
              </a:ext>
            </a:extLst>
          </p:cNvPr>
          <p:cNvSpPr txBox="1"/>
          <p:nvPr/>
        </p:nvSpPr>
        <p:spPr>
          <a:xfrm>
            <a:off x="2950762" y="155377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grpSp>
        <p:nvGrpSpPr>
          <p:cNvPr id="27" name="Grupo 26">
            <a:extLst>
              <a:ext uri="{FF2B5EF4-FFF2-40B4-BE49-F238E27FC236}">
                <a16:creationId xmlns:a16="http://schemas.microsoft.com/office/drawing/2014/main" id="{1F8EBFDE-6D07-4F43-BDB7-7880E12C6F95}"/>
              </a:ext>
            </a:extLst>
          </p:cNvPr>
          <p:cNvGrpSpPr/>
          <p:nvPr/>
        </p:nvGrpSpPr>
        <p:grpSpPr>
          <a:xfrm>
            <a:off x="1278219" y="3234161"/>
            <a:ext cx="1828800" cy="392149"/>
            <a:chOff x="1643606" y="3738623"/>
            <a:chExt cx="1828800" cy="392149"/>
          </a:xfrm>
        </p:grpSpPr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7A606DEC-DD0E-C14C-BF9E-5AA31484D05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9" name="Conector recto 28">
              <a:extLst>
                <a:ext uri="{FF2B5EF4-FFF2-40B4-BE49-F238E27FC236}">
                  <a16:creationId xmlns:a16="http://schemas.microsoft.com/office/drawing/2014/main" id="{5007B00B-307D-3A40-9D02-E5218C9AAB6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ector recto 29">
              <a:extLst>
                <a:ext uri="{FF2B5EF4-FFF2-40B4-BE49-F238E27FC236}">
                  <a16:creationId xmlns:a16="http://schemas.microsoft.com/office/drawing/2014/main" id="{01AFB7FE-4832-A743-B907-14BD15C0808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10936083-5BF7-1043-9914-EE976D30639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C13DA761-8E95-C741-8977-05C2B878525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18E6BE9D-A8EF-C545-AA2E-FBBEB5B17B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A0C6E38-CEAE-1841-BC73-A885963CD5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CuadroTexto 34">
            <a:extLst>
              <a:ext uri="{FF2B5EF4-FFF2-40B4-BE49-F238E27FC236}">
                <a16:creationId xmlns:a16="http://schemas.microsoft.com/office/drawing/2014/main" id="{8CF31384-FC25-184F-B4E0-066513F19591}"/>
              </a:ext>
            </a:extLst>
          </p:cNvPr>
          <p:cNvSpPr txBox="1"/>
          <p:nvPr/>
        </p:nvSpPr>
        <p:spPr>
          <a:xfrm>
            <a:off x="1444743" y="323205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FCB64CAD-AC47-7541-9A10-599DE6F79CC1}"/>
              </a:ext>
            </a:extLst>
          </p:cNvPr>
          <p:cNvSpPr txBox="1"/>
          <p:nvPr/>
        </p:nvSpPr>
        <p:spPr>
          <a:xfrm>
            <a:off x="1885889" y="326118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0E72DB6E-97F5-D543-AE84-DEFE32BF707A}"/>
              </a:ext>
            </a:extLst>
          </p:cNvPr>
          <p:cNvSpPr txBox="1"/>
          <p:nvPr/>
        </p:nvSpPr>
        <p:spPr>
          <a:xfrm>
            <a:off x="1284006" y="326033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AAED305F-D37A-1545-8D2D-65549EAB80B2}"/>
              </a:ext>
            </a:extLst>
          </p:cNvPr>
          <p:cNvSpPr txBox="1"/>
          <p:nvPr/>
        </p:nvSpPr>
        <p:spPr>
          <a:xfrm>
            <a:off x="1051411" y="3706353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   esta lleno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092912" y="2483180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8</a:t>
            </a:r>
          </a:p>
        </p:txBody>
      </p:sp>
      <p:graphicFrame>
        <p:nvGraphicFramePr>
          <p:cNvPr id="40" name="Tabla 39">
            <a:extLst>
              <a:ext uri="{FF2B5EF4-FFF2-40B4-BE49-F238E27FC236}">
                <a16:creationId xmlns:a16="http://schemas.microsoft.com/office/drawing/2014/main" id="{1A3A263B-2F15-5D42-A440-B5A1A23839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2806141"/>
              </p:ext>
            </p:extLst>
          </p:nvPr>
        </p:nvGraphicFramePr>
        <p:xfrm>
          <a:off x="3713704" y="4789430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sp>
        <p:nvSpPr>
          <p:cNvPr id="41" name="CuadroTexto 40">
            <a:extLst>
              <a:ext uri="{FF2B5EF4-FFF2-40B4-BE49-F238E27FC236}">
                <a16:creationId xmlns:a16="http://schemas.microsoft.com/office/drawing/2014/main" id="{8711E6A5-B898-3D49-85E6-8237AB46D087}"/>
              </a:ext>
            </a:extLst>
          </p:cNvPr>
          <p:cNvSpPr txBox="1"/>
          <p:nvPr/>
        </p:nvSpPr>
        <p:spPr>
          <a:xfrm>
            <a:off x="2094614" y="325697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900682A2-D6DC-8F44-9BDF-E07C0CDAA4CF}"/>
              </a:ext>
            </a:extLst>
          </p:cNvPr>
          <p:cNvSpPr txBox="1"/>
          <p:nvPr/>
        </p:nvSpPr>
        <p:spPr>
          <a:xfrm>
            <a:off x="2480901" y="3264546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B8CE3332-B8E0-524B-9484-5B569D4598C7}"/>
              </a:ext>
            </a:extLst>
          </p:cNvPr>
          <p:cNvSpPr txBox="1"/>
          <p:nvPr/>
        </p:nvSpPr>
        <p:spPr>
          <a:xfrm>
            <a:off x="2559030" y="323522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EDAFBB8-1DC8-2541-BF1B-E919440B6EE4}"/>
              </a:ext>
            </a:extLst>
          </p:cNvPr>
          <p:cNvSpPr txBox="1"/>
          <p:nvPr/>
        </p:nvSpPr>
        <p:spPr>
          <a:xfrm>
            <a:off x="2950762" y="32533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74B16692-C522-AD4D-BB95-6063AC84B026}"/>
              </a:ext>
            </a:extLst>
          </p:cNvPr>
          <p:cNvSpPr txBox="1"/>
          <p:nvPr/>
        </p:nvSpPr>
        <p:spPr>
          <a:xfrm>
            <a:off x="3584518" y="3656309"/>
            <a:ext cx="1751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Se divide en 2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EB2958DB-BF46-2C4C-9D9E-447F34B02E3C}"/>
              </a:ext>
            </a:extLst>
          </p:cNvPr>
          <p:cNvSpPr txBox="1"/>
          <p:nvPr/>
        </p:nvSpPr>
        <p:spPr>
          <a:xfrm>
            <a:off x="6633051" y="4376778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 </a:t>
            </a:r>
            <a:r>
              <a:rPr lang="es-AR" dirty="0">
                <a:highlight>
                  <a:srgbClr val="00FF00"/>
                </a:highlight>
              </a:rPr>
              <a:t>2     43   </a:t>
            </a:r>
            <a:r>
              <a:rPr lang="es-AR" dirty="0">
                <a:highlight>
                  <a:srgbClr val="FF0000"/>
                </a:highlight>
              </a:rPr>
              <a:t>  53   </a:t>
            </a:r>
            <a:r>
              <a:rPr lang="es-AR" dirty="0"/>
              <a:t> </a:t>
            </a:r>
            <a:r>
              <a:rPr lang="es-AR" dirty="0">
                <a:highlight>
                  <a:srgbClr val="FFFF00"/>
                </a:highlight>
              </a:rPr>
              <a:t>88</a:t>
            </a:r>
          </a:p>
        </p:txBody>
      </p:sp>
      <p:cxnSp>
        <p:nvCxnSpPr>
          <p:cNvPr id="49" name="Conector curvado 48">
            <a:extLst>
              <a:ext uri="{FF2B5EF4-FFF2-40B4-BE49-F238E27FC236}">
                <a16:creationId xmlns:a16="http://schemas.microsoft.com/office/drawing/2014/main" id="{E180D300-5A25-244B-BDD6-21D4C4481C56}"/>
              </a:ext>
            </a:extLst>
          </p:cNvPr>
          <p:cNvCxnSpPr>
            <a:cxnSpLocks/>
          </p:cNvCxnSpPr>
          <p:nvPr/>
        </p:nvCxnSpPr>
        <p:spPr>
          <a:xfrm flipV="1">
            <a:off x="3310299" y="3151647"/>
            <a:ext cx="2081206" cy="185843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upo 53">
            <a:extLst>
              <a:ext uri="{FF2B5EF4-FFF2-40B4-BE49-F238E27FC236}">
                <a16:creationId xmlns:a16="http://schemas.microsoft.com/office/drawing/2014/main" id="{9936C8D9-A0AD-D642-B151-465D68704294}"/>
              </a:ext>
            </a:extLst>
          </p:cNvPr>
          <p:cNvGrpSpPr/>
          <p:nvPr/>
        </p:nvGrpSpPr>
        <p:grpSpPr>
          <a:xfrm>
            <a:off x="5775698" y="3418193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EDE451D1-74CE-C14F-9E7A-D0FED35C413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22B0E285-6BA7-7B44-A7FF-B24995CE7D9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F69646-6D45-934A-B7BC-1692CCEB8A0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5E10EE22-E352-B249-BF94-FDE39A68DE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0B3A4944-1018-6F4E-BB60-DD444BE4BFE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5BDB027-AC50-2541-AF1A-B59BBDE22E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379F2F2F-66AF-2640-B443-40FCC878A27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753C35AE-9D26-DE43-AA61-E6F39841E8E3}"/>
              </a:ext>
            </a:extLst>
          </p:cNvPr>
          <p:cNvGrpSpPr/>
          <p:nvPr/>
        </p:nvGrpSpPr>
        <p:grpSpPr>
          <a:xfrm>
            <a:off x="8238191" y="3405682"/>
            <a:ext cx="1828800" cy="392149"/>
            <a:chOff x="1643606" y="3738623"/>
            <a:chExt cx="1828800" cy="392149"/>
          </a:xfrm>
        </p:grpSpPr>
        <p:sp>
          <p:nvSpPr>
            <p:cNvPr id="63" name="Rectángulo 62">
              <a:extLst>
                <a:ext uri="{FF2B5EF4-FFF2-40B4-BE49-F238E27FC236}">
                  <a16:creationId xmlns:a16="http://schemas.microsoft.com/office/drawing/2014/main" id="{D590DFD2-F58E-8C43-951A-4C6B45DC81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BE744E7-D6E3-0848-A258-43AAD277A72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43781E40-1499-7A4B-8B98-A33570DBC97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85E8B914-C7D9-1C47-AACB-D5E265B4B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8581D78E-713A-374C-9DE8-8E66933886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1598DA46-D90F-614C-BDC3-1732DCB7E8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AB183777-9F1D-B94F-B412-7511326F29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uadroTexto 93">
            <a:extLst>
              <a:ext uri="{FF2B5EF4-FFF2-40B4-BE49-F238E27FC236}">
                <a16:creationId xmlns:a16="http://schemas.microsoft.com/office/drawing/2014/main" id="{181B24E5-B1B1-3D43-8E5E-697F48E48D57}"/>
              </a:ext>
            </a:extLst>
          </p:cNvPr>
          <p:cNvSpPr txBox="1"/>
          <p:nvPr/>
        </p:nvSpPr>
        <p:spPr>
          <a:xfrm>
            <a:off x="8193821" y="387360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95" name="CuadroTexto 94">
            <a:extLst>
              <a:ext uri="{FF2B5EF4-FFF2-40B4-BE49-F238E27FC236}">
                <a16:creationId xmlns:a16="http://schemas.microsoft.com/office/drawing/2014/main" id="{AFA7D867-8F61-A144-B294-0B52050D7022}"/>
              </a:ext>
            </a:extLst>
          </p:cNvPr>
          <p:cNvSpPr txBox="1"/>
          <p:nvPr/>
        </p:nvSpPr>
        <p:spPr>
          <a:xfrm>
            <a:off x="5669856" y="382816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96" name="CuadroTexto 95">
            <a:extLst>
              <a:ext uri="{FF2B5EF4-FFF2-40B4-BE49-F238E27FC236}">
                <a16:creationId xmlns:a16="http://schemas.microsoft.com/office/drawing/2014/main" id="{E076302F-46C3-C84A-9601-1598ADAD3F95}"/>
              </a:ext>
            </a:extLst>
          </p:cNvPr>
          <p:cNvSpPr txBox="1"/>
          <p:nvPr/>
        </p:nvSpPr>
        <p:spPr>
          <a:xfrm>
            <a:off x="6060070" y="342700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97" name="CuadroTexto 96">
            <a:extLst>
              <a:ext uri="{FF2B5EF4-FFF2-40B4-BE49-F238E27FC236}">
                <a16:creationId xmlns:a16="http://schemas.microsoft.com/office/drawing/2014/main" id="{3E5B7972-077B-2046-AD7C-228832F1E27A}"/>
              </a:ext>
            </a:extLst>
          </p:cNvPr>
          <p:cNvSpPr txBox="1"/>
          <p:nvPr/>
        </p:nvSpPr>
        <p:spPr>
          <a:xfrm>
            <a:off x="6588820" y="342700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98" name="CuadroTexto 97">
            <a:extLst>
              <a:ext uri="{FF2B5EF4-FFF2-40B4-BE49-F238E27FC236}">
                <a16:creationId xmlns:a16="http://schemas.microsoft.com/office/drawing/2014/main" id="{EEC78395-01B7-8246-8FA3-E81D501107DF}"/>
              </a:ext>
            </a:extLst>
          </p:cNvPr>
          <p:cNvSpPr txBox="1"/>
          <p:nvPr/>
        </p:nvSpPr>
        <p:spPr>
          <a:xfrm>
            <a:off x="8416601" y="34461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99" name="Grupo 98">
            <a:extLst>
              <a:ext uri="{FF2B5EF4-FFF2-40B4-BE49-F238E27FC236}">
                <a16:creationId xmlns:a16="http://schemas.microsoft.com/office/drawing/2014/main" id="{23E20F56-3C5C-F14D-8E09-79DBE27EEEF1}"/>
              </a:ext>
            </a:extLst>
          </p:cNvPr>
          <p:cNvGrpSpPr/>
          <p:nvPr/>
        </p:nvGrpSpPr>
        <p:grpSpPr>
          <a:xfrm>
            <a:off x="7033478" y="2661985"/>
            <a:ext cx="1828800" cy="392149"/>
            <a:chOff x="1643606" y="3738623"/>
            <a:chExt cx="1828800" cy="392149"/>
          </a:xfrm>
        </p:grpSpPr>
        <p:sp>
          <p:nvSpPr>
            <p:cNvPr id="100" name="Rectángulo 99">
              <a:extLst>
                <a:ext uri="{FF2B5EF4-FFF2-40B4-BE49-F238E27FC236}">
                  <a16:creationId xmlns:a16="http://schemas.microsoft.com/office/drawing/2014/main" id="{74B84B9F-52E4-0F4B-B34C-DF20393816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5A4AF143-0CC7-C24F-8804-D65D901214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83756F5-F220-7C4C-AEB5-9B07B5BBEE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BB2C04CB-B0D6-CD41-BC18-6BA5E1A463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46AF6654-C394-1846-B3B7-FF061F0ACCB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5B5789BC-BEA1-4A43-9B89-E9CC62717CF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376E0A1B-B69C-6E4A-BED5-DABD450670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52946B79-551F-2C40-807E-57433AE6A0F5}"/>
              </a:ext>
            </a:extLst>
          </p:cNvPr>
          <p:cNvSpPr txBox="1"/>
          <p:nvPr/>
        </p:nvSpPr>
        <p:spPr>
          <a:xfrm>
            <a:off x="9079233" y="270841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38B852A0-8D30-D746-AD3C-CBFD2FFDBB72}"/>
              </a:ext>
            </a:extLst>
          </p:cNvPr>
          <p:cNvSpPr txBox="1"/>
          <p:nvPr/>
        </p:nvSpPr>
        <p:spPr>
          <a:xfrm>
            <a:off x="7219843" y="268480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EC9AE02D-A024-BC4B-84D2-37B01C07DF48}"/>
              </a:ext>
            </a:extLst>
          </p:cNvPr>
          <p:cNvCxnSpPr>
            <a:stCxn id="100" idx="1"/>
          </p:cNvCxnSpPr>
          <p:nvPr/>
        </p:nvCxnSpPr>
        <p:spPr>
          <a:xfrm flipH="1">
            <a:off x="6539626" y="285806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E2B434AB-89CD-B749-9E72-C400971DBE67}"/>
              </a:ext>
            </a:extLst>
          </p:cNvPr>
          <p:cNvCxnSpPr>
            <a:cxnSpLocks/>
          </p:cNvCxnSpPr>
          <p:nvPr/>
        </p:nvCxnSpPr>
        <p:spPr>
          <a:xfrm>
            <a:off x="7753586" y="282457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53053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669DF50-D835-5348-8150-489418E169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CA39792-7460-854D-AE73-747717C78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2EB5C9C-DBC3-604B-8133-F0358343A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9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C91C7CBF-24B0-9A49-8842-7838B6017E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AC8EE708-3904-1444-80D0-A87391E5D125}"/>
              </a:ext>
            </a:extLst>
          </p:cNvPr>
          <p:cNvSpPr txBox="1"/>
          <p:nvPr/>
        </p:nvSpPr>
        <p:spPr>
          <a:xfrm>
            <a:off x="4120809" y="810234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75</a:t>
            </a:r>
          </a:p>
        </p:txBody>
      </p:sp>
      <p:graphicFrame>
        <p:nvGraphicFramePr>
          <p:cNvPr id="30" name="Tabla 29">
            <a:extLst>
              <a:ext uri="{FF2B5EF4-FFF2-40B4-BE49-F238E27FC236}">
                <a16:creationId xmlns:a16="http://schemas.microsoft.com/office/drawing/2014/main" id="{62B7968A-2F74-5A44-9B61-8D27ECAE1F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0209717"/>
              </p:ext>
            </p:extLst>
          </p:nvPr>
        </p:nvGraphicFramePr>
        <p:xfrm>
          <a:off x="5153768" y="1234902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38" name="Grupo 37">
            <a:extLst>
              <a:ext uri="{FF2B5EF4-FFF2-40B4-BE49-F238E27FC236}">
                <a16:creationId xmlns:a16="http://schemas.microsoft.com/office/drawing/2014/main" id="{DBB60F87-1492-1740-889C-F96FA8A4829C}"/>
              </a:ext>
            </a:extLst>
          </p:cNvPr>
          <p:cNvGrpSpPr/>
          <p:nvPr/>
        </p:nvGrpSpPr>
        <p:grpSpPr>
          <a:xfrm>
            <a:off x="627124" y="2214663"/>
            <a:ext cx="1828800" cy="392149"/>
            <a:chOff x="1643606" y="3738623"/>
            <a:chExt cx="1828800" cy="392149"/>
          </a:xfrm>
        </p:grpSpPr>
        <p:sp>
          <p:nvSpPr>
            <p:cNvPr id="39" name="Rectángulo 38">
              <a:extLst>
                <a:ext uri="{FF2B5EF4-FFF2-40B4-BE49-F238E27FC236}">
                  <a16:creationId xmlns:a16="http://schemas.microsoft.com/office/drawing/2014/main" id="{E51C6B3C-8A4E-BE4B-81FD-FD6688CBCC0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6F94B7B8-2B9E-C743-A2F9-68B71C78149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61185CE4-CA77-B449-8C41-D7F1381170A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EDB93111-231C-934A-9767-A007F1DB883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1721D243-6114-814A-9D3B-F3DB89188D9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2C66125B-1936-7741-B608-8DE1EC5BD79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644BAEA9-4E9E-D84F-8E23-2EF16A84363B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upo 45">
            <a:extLst>
              <a:ext uri="{FF2B5EF4-FFF2-40B4-BE49-F238E27FC236}">
                <a16:creationId xmlns:a16="http://schemas.microsoft.com/office/drawing/2014/main" id="{C119807C-2393-814C-8C94-10E9FE7A6F55}"/>
              </a:ext>
            </a:extLst>
          </p:cNvPr>
          <p:cNvGrpSpPr/>
          <p:nvPr/>
        </p:nvGrpSpPr>
        <p:grpSpPr>
          <a:xfrm>
            <a:off x="3089617" y="2202152"/>
            <a:ext cx="1828800" cy="392149"/>
            <a:chOff x="1643606" y="3738623"/>
            <a:chExt cx="1828800" cy="392149"/>
          </a:xfrm>
        </p:grpSpPr>
        <p:sp>
          <p:nvSpPr>
            <p:cNvPr id="47" name="Rectángulo 46">
              <a:extLst>
                <a:ext uri="{FF2B5EF4-FFF2-40B4-BE49-F238E27FC236}">
                  <a16:creationId xmlns:a16="http://schemas.microsoft.com/office/drawing/2014/main" id="{7C5D83FD-9C09-9E48-A262-3D725DBD17C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9B975F23-F714-5B46-B9BC-C944B6AF845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48D6AF0D-8BC9-ED47-BFD3-DFE23797B64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onector recto 49">
              <a:extLst>
                <a:ext uri="{FF2B5EF4-FFF2-40B4-BE49-F238E27FC236}">
                  <a16:creationId xmlns:a16="http://schemas.microsoft.com/office/drawing/2014/main" id="{0A691365-7F93-DE46-9AE9-9E4BE0A3259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75C81FCA-639D-DB45-9D2C-FBE3B68E917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33920494-3817-744B-89C7-C928506E084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7C09E190-DC88-C244-91E4-122666B2B43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CuadroTexto 53">
            <a:extLst>
              <a:ext uri="{FF2B5EF4-FFF2-40B4-BE49-F238E27FC236}">
                <a16:creationId xmlns:a16="http://schemas.microsoft.com/office/drawing/2014/main" id="{F4BFD585-873A-A040-9B2B-91AF5ADC5E51}"/>
              </a:ext>
            </a:extLst>
          </p:cNvPr>
          <p:cNvSpPr txBox="1"/>
          <p:nvPr/>
        </p:nvSpPr>
        <p:spPr>
          <a:xfrm>
            <a:off x="3045247" y="26700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DDFE2096-775D-7140-9830-F27CDAE81611}"/>
              </a:ext>
            </a:extLst>
          </p:cNvPr>
          <p:cNvSpPr txBox="1"/>
          <p:nvPr/>
        </p:nvSpPr>
        <p:spPr>
          <a:xfrm>
            <a:off x="521282" y="262463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35F83DF2-2F65-9B49-9827-4E2ED364EC01}"/>
              </a:ext>
            </a:extLst>
          </p:cNvPr>
          <p:cNvSpPr txBox="1"/>
          <p:nvPr/>
        </p:nvSpPr>
        <p:spPr>
          <a:xfrm>
            <a:off x="911496" y="222347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01E7887F-94A9-A243-A98E-E2A19532C5FF}"/>
              </a:ext>
            </a:extLst>
          </p:cNvPr>
          <p:cNvSpPr txBox="1"/>
          <p:nvPr/>
        </p:nvSpPr>
        <p:spPr>
          <a:xfrm>
            <a:off x="1440246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3CB2CD48-2DD3-9245-A18B-4DB627A930C3}"/>
              </a:ext>
            </a:extLst>
          </p:cNvPr>
          <p:cNvSpPr txBox="1"/>
          <p:nvPr/>
        </p:nvSpPr>
        <p:spPr>
          <a:xfrm>
            <a:off x="3869599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59" name="Grupo 58">
            <a:extLst>
              <a:ext uri="{FF2B5EF4-FFF2-40B4-BE49-F238E27FC236}">
                <a16:creationId xmlns:a16="http://schemas.microsoft.com/office/drawing/2014/main" id="{B46CBF3F-9EB1-E94D-8E1B-89583868ED74}"/>
              </a:ext>
            </a:extLst>
          </p:cNvPr>
          <p:cNvGrpSpPr/>
          <p:nvPr/>
        </p:nvGrpSpPr>
        <p:grpSpPr>
          <a:xfrm>
            <a:off x="1884904" y="1458455"/>
            <a:ext cx="1828800" cy="392149"/>
            <a:chOff x="1643606" y="3738623"/>
            <a:chExt cx="1828800" cy="392149"/>
          </a:xfrm>
        </p:grpSpPr>
        <p:sp>
          <p:nvSpPr>
            <p:cNvPr id="60" name="Rectángulo 59">
              <a:extLst>
                <a:ext uri="{FF2B5EF4-FFF2-40B4-BE49-F238E27FC236}">
                  <a16:creationId xmlns:a16="http://schemas.microsoft.com/office/drawing/2014/main" id="{0DC835F4-1207-444B-B1D5-B11649646C8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898318EC-E590-A94D-99FA-805F5F0385F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Conector recto 61">
              <a:extLst>
                <a:ext uri="{FF2B5EF4-FFF2-40B4-BE49-F238E27FC236}">
                  <a16:creationId xmlns:a16="http://schemas.microsoft.com/office/drawing/2014/main" id="{67612A17-F6C3-114A-9A43-2A2D003DFA5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cto 62">
              <a:extLst>
                <a:ext uri="{FF2B5EF4-FFF2-40B4-BE49-F238E27FC236}">
                  <a16:creationId xmlns:a16="http://schemas.microsoft.com/office/drawing/2014/main" id="{A8EC1F43-01EE-C24B-BCD4-3BB4CD78987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DAC9AA07-6356-7E4D-B528-AE6FD4996BB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B16CB8FA-8E7D-C14E-8B44-82EDCE9966A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11FF9C9D-294D-D143-8194-18986658B6B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CuadroTexto 66">
            <a:extLst>
              <a:ext uri="{FF2B5EF4-FFF2-40B4-BE49-F238E27FC236}">
                <a16:creationId xmlns:a16="http://schemas.microsoft.com/office/drawing/2014/main" id="{AE9CE24A-7C8E-EC47-A142-494016F0BF93}"/>
              </a:ext>
            </a:extLst>
          </p:cNvPr>
          <p:cNvSpPr txBox="1"/>
          <p:nvPr/>
        </p:nvSpPr>
        <p:spPr>
          <a:xfrm>
            <a:off x="3930659" y="150488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077AC8A7-FD23-FB44-B96A-088F234D5850}"/>
              </a:ext>
            </a:extLst>
          </p:cNvPr>
          <p:cNvSpPr txBox="1"/>
          <p:nvPr/>
        </p:nvSpPr>
        <p:spPr>
          <a:xfrm>
            <a:off x="2071269" y="148127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69" name="Conector recto de flecha 68">
            <a:extLst>
              <a:ext uri="{FF2B5EF4-FFF2-40B4-BE49-F238E27FC236}">
                <a16:creationId xmlns:a16="http://schemas.microsoft.com/office/drawing/2014/main" id="{BDA0A24F-CE92-D244-BE2F-E4681FD481F8}"/>
              </a:ext>
            </a:extLst>
          </p:cNvPr>
          <p:cNvCxnSpPr>
            <a:stCxn id="60" idx="1"/>
          </p:cNvCxnSpPr>
          <p:nvPr/>
        </p:nvCxnSpPr>
        <p:spPr>
          <a:xfrm flipH="1">
            <a:off x="1391052" y="165453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ector recto de flecha 69">
            <a:extLst>
              <a:ext uri="{FF2B5EF4-FFF2-40B4-BE49-F238E27FC236}">
                <a16:creationId xmlns:a16="http://schemas.microsoft.com/office/drawing/2014/main" id="{09DA40A9-6952-A24E-B0CC-95FB5F5B3A73}"/>
              </a:ext>
            </a:extLst>
          </p:cNvPr>
          <p:cNvCxnSpPr>
            <a:cxnSpLocks/>
          </p:cNvCxnSpPr>
          <p:nvPr/>
        </p:nvCxnSpPr>
        <p:spPr>
          <a:xfrm>
            <a:off x="2605012" y="162104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CuadroTexto 70">
            <a:extLst>
              <a:ext uri="{FF2B5EF4-FFF2-40B4-BE49-F238E27FC236}">
                <a16:creationId xmlns:a16="http://schemas.microsoft.com/office/drawing/2014/main" id="{283A2DE9-AA62-C341-A06C-D1AC720C6F5F}"/>
              </a:ext>
            </a:extLst>
          </p:cNvPr>
          <p:cNvSpPr txBox="1"/>
          <p:nvPr/>
        </p:nvSpPr>
        <p:spPr>
          <a:xfrm>
            <a:off x="3246806" y="221466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82" name="CuadroTexto 81">
            <a:extLst>
              <a:ext uri="{FF2B5EF4-FFF2-40B4-BE49-F238E27FC236}">
                <a16:creationId xmlns:a16="http://schemas.microsoft.com/office/drawing/2014/main" id="{5F32A67F-AD7B-7346-BEF7-911C05AAAE43}"/>
              </a:ext>
            </a:extLst>
          </p:cNvPr>
          <p:cNvSpPr txBox="1"/>
          <p:nvPr/>
        </p:nvSpPr>
        <p:spPr>
          <a:xfrm>
            <a:off x="4226909" y="350906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0</a:t>
            </a:r>
          </a:p>
        </p:txBody>
      </p:sp>
      <p:graphicFrame>
        <p:nvGraphicFramePr>
          <p:cNvPr id="83" name="Tabla 82">
            <a:extLst>
              <a:ext uri="{FF2B5EF4-FFF2-40B4-BE49-F238E27FC236}">
                <a16:creationId xmlns:a16="http://schemas.microsoft.com/office/drawing/2014/main" id="{85C99B12-A495-FC47-8757-56C0BC72E9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157699"/>
              </p:ext>
            </p:extLst>
          </p:nvPr>
        </p:nvGraphicFramePr>
        <p:xfrm>
          <a:off x="5259868" y="3933733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84" name="Grupo 83">
            <a:extLst>
              <a:ext uri="{FF2B5EF4-FFF2-40B4-BE49-F238E27FC236}">
                <a16:creationId xmlns:a16="http://schemas.microsoft.com/office/drawing/2014/main" id="{49575FC6-DEB1-A945-A6AC-E07373A98120}"/>
              </a:ext>
            </a:extLst>
          </p:cNvPr>
          <p:cNvGrpSpPr/>
          <p:nvPr/>
        </p:nvGrpSpPr>
        <p:grpSpPr>
          <a:xfrm>
            <a:off x="733224" y="4913494"/>
            <a:ext cx="1828800" cy="392149"/>
            <a:chOff x="1643606" y="3738623"/>
            <a:chExt cx="1828800" cy="392149"/>
          </a:xfrm>
        </p:grpSpPr>
        <p:sp>
          <p:nvSpPr>
            <p:cNvPr id="85" name="Rectángulo 84">
              <a:extLst>
                <a:ext uri="{FF2B5EF4-FFF2-40B4-BE49-F238E27FC236}">
                  <a16:creationId xmlns:a16="http://schemas.microsoft.com/office/drawing/2014/main" id="{A39D39B4-D456-204A-BA11-6E571F49CDA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4D1B5AB4-8812-CD46-BCE2-2FBF1EA49E5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D471376D-DA87-424E-87CB-1AD68F3705A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1955046D-EFEA-6845-A09A-9179328BD12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0F51FE9B-243C-C44A-9279-203085DCEC4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8FE7A051-E3B9-CF45-9E2A-E74C0404668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72E92A2C-754E-E647-9268-0B11B1E941B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upo 91">
            <a:extLst>
              <a:ext uri="{FF2B5EF4-FFF2-40B4-BE49-F238E27FC236}">
                <a16:creationId xmlns:a16="http://schemas.microsoft.com/office/drawing/2014/main" id="{713C5896-E5F0-1543-A4A4-6BFD667EEDAB}"/>
              </a:ext>
            </a:extLst>
          </p:cNvPr>
          <p:cNvGrpSpPr/>
          <p:nvPr/>
        </p:nvGrpSpPr>
        <p:grpSpPr>
          <a:xfrm>
            <a:off x="3195717" y="4900983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16875033-BA4B-A147-82BC-A052BB76DC2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34A62E30-E63F-F34A-AD5D-19363E2B906B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236DB72E-F7DA-1D4B-940C-0CEBC0CE2F0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028028A6-51EA-2348-A054-2D10CAB1D33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7BFB1DBD-AF87-A848-A5F5-9642A2ED175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226AC33-842F-0C42-B180-DA4C0420263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8ABB7A18-5018-5D49-8268-DE76540B6FD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C4C9F4CB-F867-944C-9C6F-33BE97C7242B}"/>
              </a:ext>
            </a:extLst>
          </p:cNvPr>
          <p:cNvSpPr txBox="1"/>
          <p:nvPr/>
        </p:nvSpPr>
        <p:spPr>
          <a:xfrm>
            <a:off x="3151347" y="536890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01" name="CuadroTexto 100">
            <a:extLst>
              <a:ext uri="{FF2B5EF4-FFF2-40B4-BE49-F238E27FC236}">
                <a16:creationId xmlns:a16="http://schemas.microsoft.com/office/drawing/2014/main" id="{AE9869D7-8A5F-914A-A957-1D27F0B8B4EA}"/>
              </a:ext>
            </a:extLst>
          </p:cNvPr>
          <p:cNvSpPr txBox="1"/>
          <p:nvPr/>
        </p:nvSpPr>
        <p:spPr>
          <a:xfrm>
            <a:off x="627382" y="532346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02" name="CuadroTexto 101">
            <a:extLst>
              <a:ext uri="{FF2B5EF4-FFF2-40B4-BE49-F238E27FC236}">
                <a16:creationId xmlns:a16="http://schemas.microsoft.com/office/drawing/2014/main" id="{39A0F34D-CE32-8B49-BBB0-F2A08294E54A}"/>
              </a:ext>
            </a:extLst>
          </p:cNvPr>
          <p:cNvSpPr txBox="1"/>
          <p:nvPr/>
        </p:nvSpPr>
        <p:spPr>
          <a:xfrm>
            <a:off x="1017596" y="4922306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2D16E0B7-E37F-A54A-B2B0-17C0F501B9C2}"/>
              </a:ext>
            </a:extLst>
          </p:cNvPr>
          <p:cNvSpPr txBox="1"/>
          <p:nvPr/>
        </p:nvSpPr>
        <p:spPr>
          <a:xfrm>
            <a:off x="1546346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AEFA31E9-FF3A-B640-BD3A-228C18DE1256}"/>
              </a:ext>
            </a:extLst>
          </p:cNvPr>
          <p:cNvSpPr txBox="1"/>
          <p:nvPr/>
        </p:nvSpPr>
        <p:spPr>
          <a:xfrm>
            <a:off x="3975699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105" name="Grupo 104">
            <a:extLst>
              <a:ext uri="{FF2B5EF4-FFF2-40B4-BE49-F238E27FC236}">
                <a16:creationId xmlns:a16="http://schemas.microsoft.com/office/drawing/2014/main" id="{4F1F7955-8845-4B44-B636-CB87C6AA5D7B}"/>
              </a:ext>
            </a:extLst>
          </p:cNvPr>
          <p:cNvGrpSpPr/>
          <p:nvPr/>
        </p:nvGrpSpPr>
        <p:grpSpPr>
          <a:xfrm>
            <a:off x="1991004" y="4157286"/>
            <a:ext cx="1828800" cy="392149"/>
            <a:chOff x="1643606" y="3738623"/>
            <a:chExt cx="1828800" cy="392149"/>
          </a:xfrm>
        </p:grpSpPr>
        <p:sp>
          <p:nvSpPr>
            <p:cNvPr id="106" name="Rectángulo 105">
              <a:extLst>
                <a:ext uri="{FF2B5EF4-FFF2-40B4-BE49-F238E27FC236}">
                  <a16:creationId xmlns:a16="http://schemas.microsoft.com/office/drawing/2014/main" id="{8D3D4F49-70B6-E340-8389-33E8B916D8E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96B0B3ED-1CDD-9F48-918E-732B5ECCA58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32219641-4DFD-3B41-80EF-FF2231DE7FC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cto 108">
              <a:extLst>
                <a:ext uri="{FF2B5EF4-FFF2-40B4-BE49-F238E27FC236}">
                  <a16:creationId xmlns:a16="http://schemas.microsoft.com/office/drawing/2014/main" id="{4EACB169-6961-F54A-9D87-445333CF741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D7DF53FB-FECF-4C4D-BB0B-FA5A061CB5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A8DA891B-7096-564E-A4BB-6DCDA48F5BB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B69A40F4-DE82-2042-84AC-7A5916C507A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" name="CuadroTexto 112">
            <a:extLst>
              <a:ext uri="{FF2B5EF4-FFF2-40B4-BE49-F238E27FC236}">
                <a16:creationId xmlns:a16="http://schemas.microsoft.com/office/drawing/2014/main" id="{F314BF04-9B49-B642-BF23-22EC0274169F}"/>
              </a:ext>
            </a:extLst>
          </p:cNvPr>
          <p:cNvSpPr txBox="1"/>
          <p:nvPr/>
        </p:nvSpPr>
        <p:spPr>
          <a:xfrm>
            <a:off x="4036759" y="4203716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4" name="CuadroTexto 113">
            <a:extLst>
              <a:ext uri="{FF2B5EF4-FFF2-40B4-BE49-F238E27FC236}">
                <a16:creationId xmlns:a16="http://schemas.microsoft.com/office/drawing/2014/main" id="{5D9D430F-C9A4-B744-8BC6-5EC1A88F94AC}"/>
              </a:ext>
            </a:extLst>
          </p:cNvPr>
          <p:cNvSpPr txBox="1"/>
          <p:nvPr/>
        </p:nvSpPr>
        <p:spPr>
          <a:xfrm>
            <a:off x="2177369" y="418010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5" name="Conector recto de flecha 114">
            <a:extLst>
              <a:ext uri="{FF2B5EF4-FFF2-40B4-BE49-F238E27FC236}">
                <a16:creationId xmlns:a16="http://schemas.microsoft.com/office/drawing/2014/main" id="{3A1A88E7-B6B0-E04F-B301-6EB838A3B3DB}"/>
              </a:ext>
            </a:extLst>
          </p:cNvPr>
          <p:cNvCxnSpPr>
            <a:stCxn id="106" idx="1"/>
          </p:cNvCxnSpPr>
          <p:nvPr/>
        </p:nvCxnSpPr>
        <p:spPr>
          <a:xfrm flipH="1">
            <a:off x="1497152" y="435336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ector recto de flecha 115">
            <a:extLst>
              <a:ext uri="{FF2B5EF4-FFF2-40B4-BE49-F238E27FC236}">
                <a16:creationId xmlns:a16="http://schemas.microsoft.com/office/drawing/2014/main" id="{C0E485C4-E66D-EC45-90D0-60E9B000493A}"/>
              </a:ext>
            </a:extLst>
          </p:cNvPr>
          <p:cNvCxnSpPr>
            <a:cxnSpLocks/>
          </p:cNvCxnSpPr>
          <p:nvPr/>
        </p:nvCxnSpPr>
        <p:spPr>
          <a:xfrm>
            <a:off x="2711112" y="431987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94E42FC2-8C17-4A4A-8699-8B4F3CCD9A4E}"/>
              </a:ext>
            </a:extLst>
          </p:cNvPr>
          <p:cNvSpPr txBox="1"/>
          <p:nvPr/>
        </p:nvSpPr>
        <p:spPr>
          <a:xfrm>
            <a:off x="3352906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63" name="CuadroTexto 162">
            <a:extLst>
              <a:ext uri="{FF2B5EF4-FFF2-40B4-BE49-F238E27FC236}">
                <a16:creationId xmlns:a16="http://schemas.microsoft.com/office/drawing/2014/main" id="{41A1EBBE-1066-664D-8944-8F51481B89A5}"/>
              </a:ext>
            </a:extLst>
          </p:cNvPr>
          <p:cNvSpPr txBox="1"/>
          <p:nvPr/>
        </p:nvSpPr>
        <p:spPr>
          <a:xfrm>
            <a:off x="4487452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</p:spTree>
    <p:extLst>
      <p:ext uri="{BB962C8B-B14F-4D97-AF65-F5344CB8AC3E}">
        <p14:creationId xmlns:p14="http://schemas.microsoft.com/office/powerpoint/2010/main" val="31557394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Arboles </a:t>
            </a:r>
            <a:r>
              <a:rPr lang="es-AR" altLang="es-AR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170604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AC58C-DCFD-4095-87F8-EA61B0F5E263}" type="slidenum">
              <a:rPr lang="es-ES" altLang="es-AR" smtClean="0"/>
              <a:pPr/>
              <a:t>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6780989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FDAABDD-10E0-7644-B273-BB255F5879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B630EA8-08E2-B84B-9BFF-8877BBB8D0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6D9A680-9ECC-F64C-A2DD-CEA1E7620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0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EDC47B19-28D8-B54A-BCDD-AA54C4C7DE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8B06A0EF-11ED-2146-A461-3F7C93938E0C}"/>
              </a:ext>
            </a:extLst>
          </p:cNvPr>
          <p:cNvSpPr txBox="1"/>
          <p:nvPr/>
        </p:nvSpPr>
        <p:spPr>
          <a:xfrm>
            <a:off x="3979429" y="721228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15</a:t>
            </a:r>
          </a:p>
        </p:txBody>
      </p:sp>
      <p:graphicFrame>
        <p:nvGraphicFramePr>
          <p:cNvPr id="9" name="Tabla 8">
            <a:extLst>
              <a:ext uri="{FF2B5EF4-FFF2-40B4-BE49-F238E27FC236}">
                <a16:creationId xmlns:a16="http://schemas.microsoft.com/office/drawing/2014/main" id="{0B007D34-97DE-F642-863C-DA93622AD4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837378"/>
              </p:ext>
            </p:extLst>
          </p:nvPr>
        </p:nvGraphicFramePr>
        <p:xfrm>
          <a:off x="5012388" y="1145896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10" name="Grupo 9">
            <a:extLst>
              <a:ext uri="{FF2B5EF4-FFF2-40B4-BE49-F238E27FC236}">
                <a16:creationId xmlns:a16="http://schemas.microsoft.com/office/drawing/2014/main" id="{8ECAED3A-C423-D045-8005-58A62AA17CCE}"/>
              </a:ext>
            </a:extLst>
          </p:cNvPr>
          <p:cNvGrpSpPr/>
          <p:nvPr/>
        </p:nvGrpSpPr>
        <p:grpSpPr>
          <a:xfrm>
            <a:off x="485744" y="2125657"/>
            <a:ext cx="1828800" cy="392149"/>
            <a:chOff x="1643606" y="3738623"/>
            <a:chExt cx="1828800" cy="392149"/>
          </a:xfrm>
        </p:grpSpPr>
        <p:sp>
          <p:nvSpPr>
            <p:cNvPr id="11" name="Rectángulo 10">
              <a:extLst>
                <a:ext uri="{FF2B5EF4-FFF2-40B4-BE49-F238E27FC236}">
                  <a16:creationId xmlns:a16="http://schemas.microsoft.com/office/drawing/2014/main" id="{60475A6A-EBCB-9F40-BB01-3F50560FDEA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5D5F15B4-920E-D847-91CE-2BD74F28B1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25AD7622-3D0E-D14D-B46C-099CDEBF36D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7BBAFCD7-01E6-404E-B960-5FFC50F48B6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9EDCC307-24B3-B141-9B49-96A706B5D6F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82751D37-D930-2749-B204-1F351313A14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7784EC3E-BE7C-0140-B463-328D4AF00A8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upo 17">
            <a:extLst>
              <a:ext uri="{FF2B5EF4-FFF2-40B4-BE49-F238E27FC236}">
                <a16:creationId xmlns:a16="http://schemas.microsoft.com/office/drawing/2014/main" id="{107022EF-D89D-8941-A626-FBF488B6ECD2}"/>
              </a:ext>
            </a:extLst>
          </p:cNvPr>
          <p:cNvGrpSpPr/>
          <p:nvPr/>
        </p:nvGrpSpPr>
        <p:grpSpPr>
          <a:xfrm>
            <a:off x="2948237" y="2113146"/>
            <a:ext cx="1828800" cy="392149"/>
            <a:chOff x="1643606" y="3738623"/>
            <a:chExt cx="1828800" cy="392149"/>
          </a:xfrm>
        </p:grpSpPr>
        <p:sp>
          <p:nvSpPr>
            <p:cNvPr id="19" name="Rectángulo 18">
              <a:extLst>
                <a:ext uri="{FF2B5EF4-FFF2-40B4-BE49-F238E27FC236}">
                  <a16:creationId xmlns:a16="http://schemas.microsoft.com/office/drawing/2014/main" id="{FFAFBD46-0819-3D49-B92A-FAB1765AD61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D6D6FC59-4C35-0745-8F26-0E9056E83EC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E0E33808-5BE6-4445-9747-8D7451886F1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A7910E2-2D11-0949-BD6B-A87586F9ED1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073DE14C-1FDC-7545-B538-F8E6DEDE9AC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F7D7E55D-82A1-994A-BD9C-3FC5BA9BE9C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6E170136-19C1-BC44-8991-3BFD4011D91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CuadroTexto 25">
            <a:extLst>
              <a:ext uri="{FF2B5EF4-FFF2-40B4-BE49-F238E27FC236}">
                <a16:creationId xmlns:a16="http://schemas.microsoft.com/office/drawing/2014/main" id="{4CD03CB7-4F48-2A49-8938-09D0C81FDCEC}"/>
              </a:ext>
            </a:extLst>
          </p:cNvPr>
          <p:cNvSpPr txBox="1"/>
          <p:nvPr/>
        </p:nvSpPr>
        <p:spPr>
          <a:xfrm>
            <a:off x="2903867" y="2581072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F77F6D3-335D-7E40-BCCE-18C4ED610CB2}"/>
              </a:ext>
            </a:extLst>
          </p:cNvPr>
          <p:cNvSpPr txBox="1"/>
          <p:nvPr/>
        </p:nvSpPr>
        <p:spPr>
          <a:xfrm>
            <a:off x="379902" y="2535631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F2ED0132-C35E-944A-8EB1-6880DE46CA8E}"/>
              </a:ext>
            </a:extLst>
          </p:cNvPr>
          <p:cNvSpPr txBox="1"/>
          <p:nvPr/>
        </p:nvSpPr>
        <p:spPr>
          <a:xfrm>
            <a:off x="770116" y="2134469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581FAC31-481F-8946-9F46-824BE115446C}"/>
              </a:ext>
            </a:extLst>
          </p:cNvPr>
          <p:cNvSpPr txBox="1"/>
          <p:nvPr/>
        </p:nvSpPr>
        <p:spPr>
          <a:xfrm>
            <a:off x="1298866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451AD44C-DDB7-D540-A07F-2117E5CA0C21}"/>
              </a:ext>
            </a:extLst>
          </p:cNvPr>
          <p:cNvSpPr txBox="1"/>
          <p:nvPr/>
        </p:nvSpPr>
        <p:spPr>
          <a:xfrm>
            <a:off x="3728219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31" name="Grupo 30">
            <a:extLst>
              <a:ext uri="{FF2B5EF4-FFF2-40B4-BE49-F238E27FC236}">
                <a16:creationId xmlns:a16="http://schemas.microsoft.com/office/drawing/2014/main" id="{5AEB472B-D025-3144-8B12-B0EE2E08A5DC}"/>
              </a:ext>
            </a:extLst>
          </p:cNvPr>
          <p:cNvGrpSpPr/>
          <p:nvPr/>
        </p:nvGrpSpPr>
        <p:grpSpPr>
          <a:xfrm>
            <a:off x="1743524" y="1369449"/>
            <a:ext cx="1828800" cy="392149"/>
            <a:chOff x="1643606" y="3738623"/>
            <a:chExt cx="1828800" cy="392149"/>
          </a:xfrm>
        </p:grpSpPr>
        <p:sp>
          <p:nvSpPr>
            <p:cNvPr id="32" name="Rectángulo 31">
              <a:extLst>
                <a:ext uri="{FF2B5EF4-FFF2-40B4-BE49-F238E27FC236}">
                  <a16:creationId xmlns:a16="http://schemas.microsoft.com/office/drawing/2014/main" id="{85521A40-A221-7A43-BFFB-33A3585F5C7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E8EBFD3A-C4D5-D24C-9111-D2BCA3381E8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46506C8-BDCF-D041-B31D-603AAC59C01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28FC95F3-15C2-0F47-8269-DA82BEE5C4A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DBC57618-CE17-4E45-91BA-A52C088524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6C06C9B3-6CDF-A840-8547-9036A343D50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ctor recto 37">
              <a:extLst>
                <a:ext uri="{FF2B5EF4-FFF2-40B4-BE49-F238E27FC236}">
                  <a16:creationId xmlns:a16="http://schemas.microsoft.com/office/drawing/2014/main" id="{2AE69339-FFCF-5E44-B182-D0A5AD4B98D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CuadroTexto 38">
            <a:extLst>
              <a:ext uri="{FF2B5EF4-FFF2-40B4-BE49-F238E27FC236}">
                <a16:creationId xmlns:a16="http://schemas.microsoft.com/office/drawing/2014/main" id="{612869F3-03DB-DD4B-A13B-005FABB70A79}"/>
              </a:ext>
            </a:extLst>
          </p:cNvPr>
          <p:cNvSpPr txBox="1"/>
          <p:nvPr/>
        </p:nvSpPr>
        <p:spPr>
          <a:xfrm>
            <a:off x="3789279" y="141587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64D39EC-538B-1F49-AD71-0725C1D81ABF}"/>
              </a:ext>
            </a:extLst>
          </p:cNvPr>
          <p:cNvSpPr txBox="1"/>
          <p:nvPr/>
        </p:nvSpPr>
        <p:spPr>
          <a:xfrm>
            <a:off x="1929889" y="139226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1409050A-1D24-314F-B4D6-4D024E53B591}"/>
              </a:ext>
            </a:extLst>
          </p:cNvPr>
          <p:cNvCxnSpPr>
            <a:stCxn id="32" idx="1"/>
          </p:cNvCxnSpPr>
          <p:nvPr/>
        </p:nvCxnSpPr>
        <p:spPr>
          <a:xfrm flipH="1">
            <a:off x="1249672" y="1565524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cto de flecha 41">
            <a:extLst>
              <a:ext uri="{FF2B5EF4-FFF2-40B4-BE49-F238E27FC236}">
                <a16:creationId xmlns:a16="http://schemas.microsoft.com/office/drawing/2014/main" id="{3C721773-6EEB-8146-956E-F2656B90A6DF}"/>
              </a:ext>
            </a:extLst>
          </p:cNvPr>
          <p:cNvCxnSpPr>
            <a:cxnSpLocks/>
          </p:cNvCxnSpPr>
          <p:nvPr/>
        </p:nvCxnSpPr>
        <p:spPr>
          <a:xfrm>
            <a:off x="2463632" y="1532042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uadroTexto 42">
            <a:extLst>
              <a:ext uri="{FF2B5EF4-FFF2-40B4-BE49-F238E27FC236}">
                <a16:creationId xmlns:a16="http://schemas.microsoft.com/office/drawing/2014/main" id="{0EB675FE-985C-A543-8845-3728B6211B54}"/>
              </a:ext>
            </a:extLst>
          </p:cNvPr>
          <p:cNvSpPr txBox="1"/>
          <p:nvPr/>
        </p:nvSpPr>
        <p:spPr>
          <a:xfrm>
            <a:off x="3105426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601E0642-28F4-4F42-B572-43767BA53772}"/>
              </a:ext>
            </a:extLst>
          </p:cNvPr>
          <p:cNvSpPr txBox="1"/>
          <p:nvPr/>
        </p:nvSpPr>
        <p:spPr>
          <a:xfrm>
            <a:off x="4239972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82" name="CuadroTexto 81">
            <a:extLst>
              <a:ext uri="{FF2B5EF4-FFF2-40B4-BE49-F238E27FC236}">
                <a16:creationId xmlns:a16="http://schemas.microsoft.com/office/drawing/2014/main" id="{39E6B401-F121-2C48-B329-1F6F6BCCC17F}"/>
              </a:ext>
            </a:extLst>
          </p:cNvPr>
          <p:cNvSpPr txBox="1"/>
          <p:nvPr/>
        </p:nvSpPr>
        <p:spPr>
          <a:xfrm>
            <a:off x="1754034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5" name="CuadroTexto 84">
            <a:extLst>
              <a:ext uri="{FF2B5EF4-FFF2-40B4-BE49-F238E27FC236}">
                <a16:creationId xmlns:a16="http://schemas.microsoft.com/office/drawing/2014/main" id="{447135EC-9D69-174B-84E4-AF5C84743CA5}"/>
              </a:ext>
            </a:extLst>
          </p:cNvPr>
          <p:cNvSpPr txBox="1"/>
          <p:nvPr/>
        </p:nvSpPr>
        <p:spPr>
          <a:xfrm>
            <a:off x="3979429" y="307343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49</a:t>
            </a:r>
          </a:p>
        </p:txBody>
      </p:sp>
      <p:graphicFrame>
        <p:nvGraphicFramePr>
          <p:cNvPr id="86" name="Tabla 85">
            <a:extLst>
              <a:ext uri="{FF2B5EF4-FFF2-40B4-BE49-F238E27FC236}">
                <a16:creationId xmlns:a16="http://schemas.microsoft.com/office/drawing/2014/main" id="{BF2A5D5F-6FF7-384C-8B19-2ABDDA0F28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0896493"/>
              </p:ext>
            </p:extLst>
          </p:nvPr>
        </p:nvGraphicFramePr>
        <p:xfrm>
          <a:off x="379902" y="5032803"/>
          <a:ext cx="6495507" cy="195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</a:tbl>
          </a:graphicData>
        </a:graphic>
      </p:graphicFrame>
      <p:grpSp>
        <p:nvGrpSpPr>
          <p:cNvPr id="87" name="Grupo 86">
            <a:extLst>
              <a:ext uri="{FF2B5EF4-FFF2-40B4-BE49-F238E27FC236}">
                <a16:creationId xmlns:a16="http://schemas.microsoft.com/office/drawing/2014/main" id="{246D8FCA-10A1-6A4F-B1AC-85A05B41128B}"/>
              </a:ext>
            </a:extLst>
          </p:cNvPr>
          <p:cNvGrpSpPr/>
          <p:nvPr/>
        </p:nvGrpSpPr>
        <p:grpSpPr>
          <a:xfrm>
            <a:off x="5915920" y="4187719"/>
            <a:ext cx="1918977" cy="441097"/>
            <a:chOff x="1643606" y="3738623"/>
            <a:chExt cx="1828800" cy="392149"/>
          </a:xfrm>
        </p:grpSpPr>
        <p:sp>
          <p:nvSpPr>
            <p:cNvPr id="88" name="Rectángulo 87">
              <a:extLst>
                <a:ext uri="{FF2B5EF4-FFF2-40B4-BE49-F238E27FC236}">
                  <a16:creationId xmlns:a16="http://schemas.microsoft.com/office/drawing/2014/main" id="{BF1ED96E-14FF-F447-A22A-2ADB82F3919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A7F32BAC-E1A8-F14C-8BF1-49098C06EF8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4EB88C5E-ABDB-734C-A1E7-521B8627598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AE740307-F1B5-B74E-8BD4-66D0BB00DCC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cto 91">
              <a:extLst>
                <a:ext uri="{FF2B5EF4-FFF2-40B4-BE49-F238E27FC236}">
                  <a16:creationId xmlns:a16="http://schemas.microsoft.com/office/drawing/2014/main" id="{E68BA395-0116-FA42-A5BA-1CC9170741D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CDDD0F35-54AE-294C-AC2E-153A71E558E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24B01A9B-1F9E-4E43-B8B9-539A4C4FB51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Grupo 94">
            <a:extLst>
              <a:ext uri="{FF2B5EF4-FFF2-40B4-BE49-F238E27FC236}">
                <a16:creationId xmlns:a16="http://schemas.microsoft.com/office/drawing/2014/main" id="{3D156611-9C04-2145-A0D2-06C1C5923AA0}"/>
              </a:ext>
            </a:extLst>
          </p:cNvPr>
          <p:cNvGrpSpPr/>
          <p:nvPr/>
        </p:nvGrpSpPr>
        <p:grpSpPr>
          <a:xfrm>
            <a:off x="9879387" y="4137644"/>
            <a:ext cx="1766577" cy="431044"/>
            <a:chOff x="1643606" y="3738623"/>
            <a:chExt cx="1828800" cy="392149"/>
          </a:xfrm>
        </p:grpSpPr>
        <p:sp>
          <p:nvSpPr>
            <p:cNvPr id="96" name="Rectángulo 95">
              <a:extLst>
                <a:ext uri="{FF2B5EF4-FFF2-40B4-BE49-F238E27FC236}">
                  <a16:creationId xmlns:a16="http://schemas.microsoft.com/office/drawing/2014/main" id="{2C6572F7-1BC6-CC44-9B73-B0954123F06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BA2C8096-8DAE-8F46-819B-9394C1E84A1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5A9E2A8-8816-1341-9C76-046C469FEF3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F6D4632D-AC9B-844E-B066-3EDC0677F3B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cto 99">
              <a:extLst>
                <a:ext uri="{FF2B5EF4-FFF2-40B4-BE49-F238E27FC236}">
                  <a16:creationId xmlns:a16="http://schemas.microsoft.com/office/drawing/2014/main" id="{D5D37ED6-50D7-D746-84FC-46A11204172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346E0F55-4695-F841-AF89-3C122807FA8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680FE7D-722C-D84B-A411-4698BAAECC8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17561793-7F2B-9F4B-A2EB-633C0BB9CBF6}"/>
              </a:ext>
            </a:extLst>
          </p:cNvPr>
          <p:cNvSpPr txBox="1"/>
          <p:nvPr/>
        </p:nvSpPr>
        <p:spPr>
          <a:xfrm>
            <a:off x="9781425" y="464443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FFACB0C0-F12C-D544-82EC-5C8A0BEBB1F7}"/>
              </a:ext>
            </a:extLst>
          </p:cNvPr>
          <p:cNvSpPr txBox="1"/>
          <p:nvPr/>
        </p:nvSpPr>
        <p:spPr>
          <a:xfrm>
            <a:off x="5712873" y="460625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D647A72E-FB75-5F4B-BEB9-88C409702740}"/>
              </a:ext>
            </a:extLst>
          </p:cNvPr>
          <p:cNvSpPr txBox="1"/>
          <p:nvPr/>
        </p:nvSpPr>
        <p:spPr>
          <a:xfrm>
            <a:off x="6200292" y="4196531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06" name="CuadroTexto 105">
            <a:extLst>
              <a:ext uri="{FF2B5EF4-FFF2-40B4-BE49-F238E27FC236}">
                <a16:creationId xmlns:a16="http://schemas.microsoft.com/office/drawing/2014/main" id="{D6C5C819-A6A7-F641-94B4-F39B4AB0D14B}"/>
              </a:ext>
            </a:extLst>
          </p:cNvPr>
          <p:cNvSpPr txBox="1"/>
          <p:nvPr/>
        </p:nvSpPr>
        <p:spPr>
          <a:xfrm>
            <a:off x="6729042" y="4196531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07" name="CuadroTexto 106">
            <a:extLst>
              <a:ext uri="{FF2B5EF4-FFF2-40B4-BE49-F238E27FC236}">
                <a16:creationId xmlns:a16="http://schemas.microsoft.com/office/drawing/2014/main" id="{037FD185-052A-D140-B040-829429EB8C43}"/>
              </a:ext>
            </a:extLst>
          </p:cNvPr>
          <p:cNvSpPr txBox="1"/>
          <p:nvPr/>
        </p:nvSpPr>
        <p:spPr>
          <a:xfrm>
            <a:off x="10659369" y="415896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grpSp>
        <p:nvGrpSpPr>
          <p:cNvPr id="108" name="Grupo 107">
            <a:extLst>
              <a:ext uri="{FF2B5EF4-FFF2-40B4-BE49-F238E27FC236}">
                <a16:creationId xmlns:a16="http://schemas.microsoft.com/office/drawing/2014/main" id="{2A9FA25E-1AAF-9847-A4D0-012851793E54}"/>
              </a:ext>
            </a:extLst>
          </p:cNvPr>
          <p:cNvGrpSpPr/>
          <p:nvPr/>
        </p:nvGrpSpPr>
        <p:grpSpPr>
          <a:xfrm>
            <a:off x="1653346" y="3434336"/>
            <a:ext cx="1828800" cy="392149"/>
            <a:chOff x="1643606" y="3738623"/>
            <a:chExt cx="1828800" cy="392149"/>
          </a:xfrm>
        </p:grpSpPr>
        <p:sp>
          <p:nvSpPr>
            <p:cNvPr id="109" name="Rectángulo 108">
              <a:extLst>
                <a:ext uri="{FF2B5EF4-FFF2-40B4-BE49-F238E27FC236}">
                  <a16:creationId xmlns:a16="http://schemas.microsoft.com/office/drawing/2014/main" id="{CA3E37A8-D0FA-2C4D-B812-10F0A47B8CD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5E572154-7839-E942-8594-D5C0D3935AE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26F6930C-54D8-0046-A5E5-846C789306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9363BF65-350A-E645-A7A2-3C5AC10F0A6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Conector recto 112">
              <a:extLst>
                <a:ext uri="{FF2B5EF4-FFF2-40B4-BE49-F238E27FC236}">
                  <a16:creationId xmlns:a16="http://schemas.microsoft.com/office/drawing/2014/main" id="{902C14AB-1C41-6C44-B35C-7AF9D010D98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17C6E5AE-B3AD-6349-B999-21C58CF3856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Conector recto 114">
              <a:extLst>
                <a:ext uri="{FF2B5EF4-FFF2-40B4-BE49-F238E27FC236}">
                  <a16:creationId xmlns:a16="http://schemas.microsoft.com/office/drawing/2014/main" id="{DFE8825F-1D9A-AF47-B566-5D4C432D1CB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2991ED98-A184-6043-8BC6-FF4F5D15A696}"/>
              </a:ext>
            </a:extLst>
          </p:cNvPr>
          <p:cNvSpPr txBox="1"/>
          <p:nvPr/>
        </p:nvSpPr>
        <p:spPr>
          <a:xfrm>
            <a:off x="3718327" y="3516098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68E0CF07-20C4-9948-A26E-ED589A73CB0E}"/>
              </a:ext>
            </a:extLst>
          </p:cNvPr>
          <p:cNvSpPr txBox="1"/>
          <p:nvPr/>
        </p:nvSpPr>
        <p:spPr>
          <a:xfrm>
            <a:off x="1839711" y="345715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7DA26510-3ACB-2641-9D43-41AFFF85283A}"/>
              </a:ext>
            </a:extLst>
          </p:cNvPr>
          <p:cNvCxnSpPr>
            <a:stCxn id="109" idx="1"/>
          </p:cNvCxnSpPr>
          <p:nvPr/>
        </p:nvCxnSpPr>
        <p:spPr>
          <a:xfrm flipH="1">
            <a:off x="1159494" y="363041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F74D404B-B253-B042-8A65-5DA7DA398EDA}"/>
              </a:ext>
            </a:extLst>
          </p:cNvPr>
          <p:cNvCxnSpPr>
            <a:cxnSpLocks/>
          </p:cNvCxnSpPr>
          <p:nvPr/>
        </p:nvCxnSpPr>
        <p:spPr>
          <a:xfrm>
            <a:off x="2373454" y="359692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D6C45F52-D540-0547-9AE6-E14C4B6B3E61}"/>
              </a:ext>
            </a:extLst>
          </p:cNvPr>
          <p:cNvSpPr txBox="1"/>
          <p:nvPr/>
        </p:nvSpPr>
        <p:spPr>
          <a:xfrm>
            <a:off x="10128513" y="418248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121" name="CuadroTexto 120">
            <a:extLst>
              <a:ext uri="{FF2B5EF4-FFF2-40B4-BE49-F238E27FC236}">
                <a16:creationId xmlns:a16="http://schemas.microsoft.com/office/drawing/2014/main" id="{76F65D8C-F91C-B344-A5E9-80D254B55527}"/>
              </a:ext>
            </a:extLst>
          </p:cNvPr>
          <p:cNvSpPr txBox="1"/>
          <p:nvPr/>
        </p:nvSpPr>
        <p:spPr>
          <a:xfrm>
            <a:off x="11171122" y="415015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sp>
        <p:nvSpPr>
          <p:cNvPr id="124" name="CuadroTexto 123">
            <a:extLst>
              <a:ext uri="{FF2B5EF4-FFF2-40B4-BE49-F238E27FC236}">
                <a16:creationId xmlns:a16="http://schemas.microsoft.com/office/drawing/2014/main" id="{C122B230-746B-4948-8128-1829F058F21A}"/>
              </a:ext>
            </a:extLst>
          </p:cNvPr>
          <p:cNvSpPr txBox="1"/>
          <p:nvPr/>
        </p:nvSpPr>
        <p:spPr>
          <a:xfrm>
            <a:off x="4870826" y="4103101"/>
            <a:ext cx="8161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Se divide el nodo 0</a:t>
            </a:r>
          </a:p>
        </p:txBody>
      </p:sp>
      <p:sp>
        <p:nvSpPr>
          <p:cNvPr id="125" name="CuadroTexto 124">
            <a:extLst>
              <a:ext uri="{FF2B5EF4-FFF2-40B4-BE49-F238E27FC236}">
                <a16:creationId xmlns:a16="http://schemas.microsoft.com/office/drawing/2014/main" id="{FC22A8E8-CBC6-DB42-B418-7A410DCD3925}"/>
              </a:ext>
            </a:extLst>
          </p:cNvPr>
          <p:cNvSpPr txBox="1"/>
          <p:nvPr/>
        </p:nvSpPr>
        <p:spPr>
          <a:xfrm>
            <a:off x="7917084" y="5032803"/>
            <a:ext cx="2611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  15 </a:t>
            </a:r>
            <a:r>
              <a:rPr lang="es-AR" dirty="0">
                <a:highlight>
                  <a:srgbClr val="FF0000"/>
                </a:highlight>
              </a:rPr>
              <a:t>  43   </a:t>
            </a:r>
            <a:r>
              <a:rPr lang="es-AR" dirty="0">
                <a:highlight>
                  <a:srgbClr val="FFFF00"/>
                </a:highlight>
              </a:rPr>
              <a:t>49</a:t>
            </a:r>
          </a:p>
        </p:txBody>
      </p:sp>
      <p:grpSp>
        <p:nvGrpSpPr>
          <p:cNvPr id="126" name="Grupo 125">
            <a:extLst>
              <a:ext uri="{FF2B5EF4-FFF2-40B4-BE49-F238E27FC236}">
                <a16:creationId xmlns:a16="http://schemas.microsoft.com/office/drawing/2014/main" id="{9EEC194E-CC40-8E49-B546-47D90EF72F4F}"/>
              </a:ext>
            </a:extLst>
          </p:cNvPr>
          <p:cNvGrpSpPr/>
          <p:nvPr/>
        </p:nvGrpSpPr>
        <p:grpSpPr>
          <a:xfrm>
            <a:off x="7918365" y="4172830"/>
            <a:ext cx="1918977" cy="441097"/>
            <a:chOff x="1643606" y="3738623"/>
            <a:chExt cx="1828800" cy="392149"/>
          </a:xfrm>
        </p:grpSpPr>
        <p:sp>
          <p:nvSpPr>
            <p:cNvPr id="127" name="Rectángulo 126">
              <a:extLst>
                <a:ext uri="{FF2B5EF4-FFF2-40B4-BE49-F238E27FC236}">
                  <a16:creationId xmlns:a16="http://schemas.microsoft.com/office/drawing/2014/main" id="{D561F44D-5158-FA42-871F-CF4CBB87202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8" name="Conector recto 127">
              <a:extLst>
                <a:ext uri="{FF2B5EF4-FFF2-40B4-BE49-F238E27FC236}">
                  <a16:creationId xmlns:a16="http://schemas.microsoft.com/office/drawing/2014/main" id="{296D79D1-08C1-FE40-AF16-F33A29EECCB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Conector recto 128">
              <a:extLst>
                <a:ext uri="{FF2B5EF4-FFF2-40B4-BE49-F238E27FC236}">
                  <a16:creationId xmlns:a16="http://schemas.microsoft.com/office/drawing/2014/main" id="{8E2F5B1F-2103-C14F-8AF3-05A99394D8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Conector recto 129">
              <a:extLst>
                <a:ext uri="{FF2B5EF4-FFF2-40B4-BE49-F238E27FC236}">
                  <a16:creationId xmlns:a16="http://schemas.microsoft.com/office/drawing/2014/main" id="{6457349D-74E3-5F44-B4E6-7408C205893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Conector recto 130">
              <a:extLst>
                <a:ext uri="{FF2B5EF4-FFF2-40B4-BE49-F238E27FC236}">
                  <a16:creationId xmlns:a16="http://schemas.microsoft.com/office/drawing/2014/main" id="{933E25A7-273F-D140-AB42-00D4702BCA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2EB80AF1-0EFD-1D4D-9AFD-291A7847A09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AB2D1690-9815-8944-93AC-D894970AA56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4" name="CuadroTexto 133">
            <a:extLst>
              <a:ext uri="{FF2B5EF4-FFF2-40B4-BE49-F238E27FC236}">
                <a16:creationId xmlns:a16="http://schemas.microsoft.com/office/drawing/2014/main" id="{B2910997-7E57-BC4F-8EAE-3DAFDAA6E43F}"/>
              </a:ext>
            </a:extLst>
          </p:cNvPr>
          <p:cNvSpPr txBox="1"/>
          <p:nvPr/>
        </p:nvSpPr>
        <p:spPr>
          <a:xfrm>
            <a:off x="8202737" y="4181642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48" name="CuadroTexto 147">
            <a:extLst>
              <a:ext uri="{FF2B5EF4-FFF2-40B4-BE49-F238E27FC236}">
                <a16:creationId xmlns:a16="http://schemas.microsoft.com/office/drawing/2014/main" id="{9167A929-C87C-4044-B44D-695957843195}"/>
              </a:ext>
            </a:extLst>
          </p:cNvPr>
          <p:cNvSpPr txBox="1"/>
          <p:nvPr/>
        </p:nvSpPr>
        <p:spPr>
          <a:xfrm>
            <a:off x="7842238" y="4629040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9" name="Grupo 148">
            <a:extLst>
              <a:ext uri="{FF2B5EF4-FFF2-40B4-BE49-F238E27FC236}">
                <a16:creationId xmlns:a16="http://schemas.microsoft.com/office/drawing/2014/main" id="{7A064855-53D9-994B-8FBB-04B74208A2CE}"/>
              </a:ext>
            </a:extLst>
          </p:cNvPr>
          <p:cNvGrpSpPr/>
          <p:nvPr/>
        </p:nvGrpSpPr>
        <p:grpSpPr>
          <a:xfrm>
            <a:off x="396795" y="4189050"/>
            <a:ext cx="1828800" cy="392149"/>
            <a:chOff x="1643606" y="3738623"/>
            <a:chExt cx="1828800" cy="392149"/>
          </a:xfrm>
        </p:grpSpPr>
        <p:sp>
          <p:nvSpPr>
            <p:cNvPr id="150" name="Rectángulo 149">
              <a:extLst>
                <a:ext uri="{FF2B5EF4-FFF2-40B4-BE49-F238E27FC236}">
                  <a16:creationId xmlns:a16="http://schemas.microsoft.com/office/drawing/2014/main" id="{B01A0A6E-739D-6648-8EF8-729390A9C2A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1" name="Conector recto 150">
              <a:extLst>
                <a:ext uri="{FF2B5EF4-FFF2-40B4-BE49-F238E27FC236}">
                  <a16:creationId xmlns:a16="http://schemas.microsoft.com/office/drawing/2014/main" id="{34A7DDCE-1646-614D-8C01-60B68FAFB5C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Conector recto 151">
              <a:extLst>
                <a:ext uri="{FF2B5EF4-FFF2-40B4-BE49-F238E27FC236}">
                  <a16:creationId xmlns:a16="http://schemas.microsoft.com/office/drawing/2014/main" id="{C137E10F-E9FC-D14E-97A9-C9154AEC6F0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Conector recto 152">
              <a:extLst>
                <a:ext uri="{FF2B5EF4-FFF2-40B4-BE49-F238E27FC236}">
                  <a16:creationId xmlns:a16="http://schemas.microsoft.com/office/drawing/2014/main" id="{D116D0AD-1708-5F45-807E-86B486A6E23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Conector recto 153">
              <a:extLst>
                <a:ext uri="{FF2B5EF4-FFF2-40B4-BE49-F238E27FC236}">
                  <a16:creationId xmlns:a16="http://schemas.microsoft.com/office/drawing/2014/main" id="{8574F068-ABA2-714A-80DF-24E35A3D1CC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Conector recto 154">
              <a:extLst>
                <a:ext uri="{FF2B5EF4-FFF2-40B4-BE49-F238E27FC236}">
                  <a16:creationId xmlns:a16="http://schemas.microsoft.com/office/drawing/2014/main" id="{017F705E-6124-2143-B1DF-C064375E2F5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Conector recto 155">
              <a:extLst>
                <a:ext uri="{FF2B5EF4-FFF2-40B4-BE49-F238E27FC236}">
                  <a16:creationId xmlns:a16="http://schemas.microsoft.com/office/drawing/2014/main" id="{3A8923DF-A2AB-624A-BFF6-697C0E8E81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7" name="Grupo 156">
            <a:extLst>
              <a:ext uri="{FF2B5EF4-FFF2-40B4-BE49-F238E27FC236}">
                <a16:creationId xmlns:a16="http://schemas.microsoft.com/office/drawing/2014/main" id="{67836C75-DF89-DE4E-8534-6E8AB12E4B6D}"/>
              </a:ext>
            </a:extLst>
          </p:cNvPr>
          <p:cNvGrpSpPr/>
          <p:nvPr/>
        </p:nvGrpSpPr>
        <p:grpSpPr>
          <a:xfrm>
            <a:off x="2859288" y="4176539"/>
            <a:ext cx="1828800" cy="392149"/>
            <a:chOff x="1643606" y="3738623"/>
            <a:chExt cx="1828800" cy="392149"/>
          </a:xfrm>
        </p:grpSpPr>
        <p:sp>
          <p:nvSpPr>
            <p:cNvPr id="158" name="Rectángulo 157">
              <a:extLst>
                <a:ext uri="{FF2B5EF4-FFF2-40B4-BE49-F238E27FC236}">
                  <a16:creationId xmlns:a16="http://schemas.microsoft.com/office/drawing/2014/main" id="{A3EC601B-11F8-8542-8984-5A69DB0603B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9" name="Conector recto 158">
              <a:extLst>
                <a:ext uri="{FF2B5EF4-FFF2-40B4-BE49-F238E27FC236}">
                  <a16:creationId xmlns:a16="http://schemas.microsoft.com/office/drawing/2014/main" id="{E95BF3C8-F49A-C04D-880F-396F7C8FFB7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Conector recto 159">
              <a:extLst>
                <a:ext uri="{FF2B5EF4-FFF2-40B4-BE49-F238E27FC236}">
                  <a16:creationId xmlns:a16="http://schemas.microsoft.com/office/drawing/2014/main" id="{3A7F865F-FDAD-FF48-98A8-AB186AD6C34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Conector recto 160">
              <a:extLst>
                <a:ext uri="{FF2B5EF4-FFF2-40B4-BE49-F238E27FC236}">
                  <a16:creationId xmlns:a16="http://schemas.microsoft.com/office/drawing/2014/main" id="{36566074-BCDF-5C47-85CA-C0C1D908EC1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113F438B-1613-3A43-88B6-EE8F56DA47D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38B9B539-635E-9844-8A6C-3A87D05734D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FCDDD5D1-FC9C-E945-8A64-E782CFAB6C6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5" name="CuadroTexto 164">
            <a:extLst>
              <a:ext uri="{FF2B5EF4-FFF2-40B4-BE49-F238E27FC236}">
                <a16:creationId xmlns:a16="http://schemas.microsoft.com/office/drawing/2014/main" id="{E01B899B-F2B7-8245-BED0-28B28B103D1F}"/>
              </a:ext>
            </a:extLst>
          </p:cNvPr>
          <p:cNvSpPr txBox="1"/>
          <p:nvPr/>
        </p:nvSpPr>
        <p:spPr>
          <a:xfrm>
            <a:off x="2814918" y="464446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66" name="CuadroTexto 165">
            <a:extLst>
              <a:ext uri="{FF2B5EF4-FFF2-40B4-BE49-F238E27FC236}">
                <a16:creationId xmlns:a16="http://schemas.microsoft.com/office/drawing/2014/main" id="{678113D5-267C-E643-8714-D0852B31A876}"/>
              </a:ext>
            </a:extLst>
          </p:cNvPr>
          <p:cNvSpPr txBox="1"/>
          <p:nvPr/>
        </p:nvSpPr>
        <p:spPr>
          <a:xfrm>
            <a:off x="290953" y="4599024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67" name="CuadroTexto 166">
            <a:extLst>
              <a:ext uri="{FF2B5EF4-FFF2-40B4-BE49-F238E27FC236}">
                <a16:creationId xmlns:a16="http://schemas.microsoft.com/office/drawing/2014/main" id="{E082C181-7E24-7F41-B0A0-CB8AD75CEF8C}"/>
              </a:ext>
            </a:extLst>
          </p:cNvPr>
          <p:cNvSpPr txBox="1"/>
          <p:nvPr/>
        </p:nvSpPr>
        <p:spPr>
          <a:xfrm>
            <a:off x="681167" y="4197862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1AAAAE49-B235-8742-9B48-677854BAAB51}"/>
              </a:ext>
            </a:extLst>
          </p:cNvPr>
          <p:cNvSpPr txBox="1"/>
          <p:nvPr/>
        </p:nvSpPr>
        <p:spPr>
          <a:xfrm>
            <a:off x="1209917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A35476D9-F014-9549-B624-050153D24ED1}"/>
              </a:ext>
            </a:extLst>
          </p:cNvPr>
          <p:cNvSpPr txBox="1"/>
          <p:nvPr/>
        </p:nvSpPr>
        <p:spPr>
          <a:xfrm>
            <a:off x="3639270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B814CD4A-2454-5843-99FD-35024D32D6A5}"/>
              </a:ext>
            </a:extLst>
          </p:cNvPr>
          <p:cNvSpPr txBox="1"/>
          <p:nvPr/>
        </p:nvSpPr>
        <p:spPr>
          <a:xfrm>
            <a:off x="3016477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DA0A9A3B-F73A-FC48-8901-13071509E2F1}"/>
              </a:ext>
            </a:extLst>
          </p:cNvPr>
          <p:cNvSpPr txBox="1"/>
          <p:nvPr/>
        </p:nvSpPr>
        <p:spPr>
          <a:xfrm>
            <a:off x="4151023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172" name="CuadroTexto 171">
            <a:extLst>
              <a:ext uri="{FF2B5EF4-FFF2-40B4-BE49-F238E27FC236}">
                <a16:creationId xmlns:a16="http://schemas.microsoft.com/office/drawing/2014/main" id="{57874B76-9DE7-EC4E-A292-F6EB6AC21F45}"/>
              </a:ext>
            </a:extLst>
          </p:cNvPr>
          <p:cNvSpPr txBox="1"/>
          <p:nvPr/>
        </p:nvSpPr>
        <p:spPr>
          <a:xfrm>
            <a:off x="1665085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pSp>
        <p:nvGrpSpPr>
          <p:cNvPr id="181" name="Grupo 180">
            <a:extLst>
              <a:ext uri="{FF2B5EF4-FFF2-40B4-BE49-F238E27FC236}">
                <a16:creationId xmlns:a16="http://schemas.microsoft.com/office/drawing/2014/main" id="{F36A2ECF-5B9C-0340-85C8-5326D0A2C4C6}"/>
              </a:ext>
            </a:extLst>
          </p:cNvPr>
          <p:cNvGrpSpPr/>
          <p:nvPr/>
        </p:nvGrpSpPr>
        <p:grpSpPr>
          <a:xfrm>
            <a:off x="7873146" y="3365858"/>
            <a:ext cx="1828800" cy="392149"/>
            <a:chOff x="1643606" y="3738623"/>
            <a:chExt cx="1828800" cy="392149"/>
          </a:xfrm>
        </p:grpSpPr>
        <p:sp>
          <p:nvSpPr>
            <p:cNvPr id="182" name="Rectángulo 181">
              <a:extLst>
                <a:ext uri="{FF2B5EF4-FFF2-40B4-BE49-F238E27FC236}">
                  <a16:creationId xmlns:a16="http://schemas.microsoft.com/office/drawing/2014/main" id="{80A5A759-3682-6F4B-8E26-B5FBA8975C4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83" name="Conector recto 182">
              <a:extLst>
                <a:ext uri="{FF2B5EF4-FFF2-40B4-BE49-F238E27FC236}">
                  <a16:creationId xmlns:a16="http://schemas.microsoft.com/office/drawing/2014/main" id="{60D4DEB4-C19A-0E41-9C1F-1551FCF594C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Conector recto 183">
              <a:extLst>
                <a:ext uri="{FF2B5EF4-FFF2-40B4-BE49-F238E27FC236}">
                  <a16:creationId xmlns:a16="http://schemas.microsoft.com/office/drawing/2014/main" id="{D7776A8F-8AB1-984D-8449-A1280489491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Conector recto 184">
              <a:extLst>
                <a:ext uri="{FF2B5EF4-FFF2-40B4-BE49-F238E27FC236}">
                  <a16:creationId xmlns:a16="http://schemas.microsoft.com/office/drawing/2014/main" id="{EF057183-BF2C-4141-85A8-4EC9FC3B3EC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Conector recto 185">
              <a:extLst>
                <a:ext uri="{FF2B5EF4-FFF2-40B4-BE49-F238E27FC236}">
                  <a16:creationId xmlns:a16="http://schemas.microsoft.com/office/drawing/2014/main" id="{99925856-8392-DA41-A556-F8F77ADFE0B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Conector recto 186">
              <a:extLst>
                <a:ext uri="{FF2B5EF4-FFF2-40B4-BE49-F238E27FC236}">
                  <a16:creationId xmlns:a16="http://schemas.microsoft.com/office/drawing/2014/main" id="{07E56814-9E9D-A344-BA02-EFE8A598330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onector recto 187">
              <a:extLst>
                <a:ext uri="{FF2B5EF4-FFF2-40B4-BE49-F238E27FC236}">
                  <a16:creationId xmlns:a16="http://schemas.microsoft.com/office/drawing/2014/main" id="{41389D7C-91C8-B744-8E58-5E234265D25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9" name="CuadroTexto 188">
            <a:extLst>
              <a:ext uri="{FF2B5EF4-FFF2-40B4-BE49-F238E27FC236}">
                <a16:creationId xmlns:a16="http://schemas.microsoft.com/office/drawing/2014/main" id="{44343B08-EFD4-3648-A34D-D1F7DAF43B84}"/>
              </a:ext>
            </a:extLst>
          </p:cNvPr>
          <p:cNvSpPr txBox="1"/>
          <p:nvPr/>
        </p:nvSpPr>
        <p:spPr>
          <a:xfrm>
            <a:off x="9938127" y="3447620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90" name="CuadroTexto 189">
            <a:extLst>
              <a:ext uri="{FF2B5EF4-FFF2-40B4-BE49-F238E27FC236}">
                <a16:creationId xmlns:a16="http://schemas.microsoft.com/office/drawing/2014/main" id="{6D99E5C8-A61D-F642-A8A5-74B11F522298}"/>
              </a:ext>
            </a:extLst>
          </p:cNvPr>
          <p:cNvSpPr txBox="1"/>
          <p:nvPr/>
        </p:nvSpPr>
        <p:spPr>
          <a:xfrm>
            <a:off x="8108498" y="3365858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91" name="CuadroTexto 190">
            <a:extLst>
              <a:ext uri="{FF2B5EF4-FFF2-40B4-BE49-F238E27FC236}">
                <a16:creationId xmlns:a16="http://schemas.microsoft.com/office/drawing/2014/main" id="{EFF377AA-6E8E-BD45-B02D-0559751FA08F}"/>
              </a:ext>
            </a:extLst>
          </p:cNvPr>
          <p:cNvSpPr txBox="1"/>
          <p:nvPr/>
        </p:nvSpPr>
        <p:spPr>
          <a:xfrm>
            <a:off x="8645813" y="3403788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192" name="Conector recto de flecha 191">
            <a:extLst>
              <a:ext uri="{FF2B5EF4-FFF2-40B4-BE49-F238E27FC236}">
                <a16:creationId xmlns:a16="http://schemas.microsoft.com/office/drawing/2014/main" id="{9A8C9585-6829-C847-8A83-BBBEFDD832B9}"/>
              </a:ext>
            </a:extLst>
          </p:cNvPr>
          <p:cNvCxnSpPr>
            <a:cxnSpLocks/>
            <a:stCxn id="191" idx="1"/>
          </p:cNvCxnSpPr>
          <p:nvPr/>
        </p:nvCxnSpPr>
        <p:spPr>
          <a:xfrm>
            <a:off x="8645813" y="3557677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77B4A5B0-E9D3-2C4B-B25D-40996D45938E}"/>
              </a:ext>
            </a:extLst>
          </p:cNvPr>
          <p:cNvCxnSpPr/>
          <p:nvPr/>
        </p:nvCxnSpPr>
        <p:spPr>
          <a:xfrm flipH="1">
            <a:off x="7400454" y="366903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Conector recto de flecha 193">
            <a:extLst>
              <a:ext uri="{FF2B5EF4-FFF2-40B4-BE49-F238E27FC236}">
                <a16:creationId xmlns:a16="http://schemas.microsoft.com/office/drawing/2014/main" id="{C0F6786B-7407-BE4B-A140-CD1409857E00}"/>
              </a:ext>
            </a:extLst>
          </p:cNvPr>
          <p:cNvCxnSpPr>
            <a:cxnSpLocks/>
          </p:cNvCxnSpPr>
          <p:nvPr/>
        </p:nvCxnSpPr>
        <p:spPr>
          <a:xfrm>
            <a:off x="9132514" y="3610016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9" name="c6_30_2" descr="c6_30_2">
            <a:hlinkClick r:id="" action="ppaction://media"/>
            <a:extLst>
              <a:ext uri="{FF2B5EF4-FFF2-40B4-BE49-F238E27FC236}">
                <a16:creationId xmlns:a16="http://schemas.microsoft.com/office/drawing/2014/main" id="{EEA9F0B0-715F-B449-B581-EB5A1CA76A6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431132" y="5821042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733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0875" fill="hold"/>
                                        <p:tgtEl>
                                          <p:spTgt spid="19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9"/>
                </p:tgtEl>
              </p:cMediaNode>
            </p:audi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D48F2E9-43D8-AE40-BA85-2D304BB028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DF22842-BC99-CB46-8281-57EAA4CC43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40E54EC-520F-144D-9943-0C1D6CC12A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1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D494BAF5-DECE-0E4F-AB59-262D414BE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ECB8D06D-5592-7642-98E7-6D3F2C425918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60</a:t>
            </a:r>
          </a:p>
        </p:txBody>
      </p:sp>
      <p:graphicFrame>
        <p:nvGraphicFramePr>
          <p:cNvPr id="11" name="Tabla 10">
            <a:extLst>
              <a:ext uri="{FF2B5EF4-FFF2-40B4-BE49-F238E27FC236}">
                <a16:creationId xmlns:a16="http://schemas.microsoft.com/office/drawing/2014/main" id="{5C19A58A-A307-3A47-8FBC-1E4A8F0795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4146469"/>
              </p:ext>
            </p:extLst>
          </p:nvPr>
        </p:nvGraphicFramePr>
        <p:xfrm>
          <a:off x="6058471" y="1026991"/>
          <a:ext cx="5590152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3512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78744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198954995"/>
                  </a:ext>
                </a:extLst>
              </a:tr>
            </a:tbl>
          </a:graphicData>
        </a:graphic>
      </p:graphicFrame>
      <p:grpSp>
        <p:nvGrpSpPr>
          <p:cNvPr id="12" name="Grupo 11">
            <a:extLst>
              <a:ext uri="{FF2B5EF4-FFF2-40B4-BE49-F238E27FC236}">
                <a16:creationId xmlns:a16="http://schemas.microsoft.com/office/drawing/2014/main" id="{7CA621BC-62C3-D748-98E5-9E94C4E12718}"/>
              </a:ext>
            </a:extLst>
          </p:cNvPr>
          <p:cNvGrpSpPr/>
          <p:nvPr/>
        </p:nvGrpSpPr>
        <p:grpSpPr>
          <a:xfrm>
            <a:off x="211102" y="2282179"/>
            <a:ext cx="1918977" cy="441097"/>
            <a:chOff x="1643606" y="3738623"/>
            <a:chExt cx="1828800" cy="392149"/>
          </a:xfrm>
        </p:grpSpPr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526B4ACB-D303-FA4D-8A48-25BDF30E42D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B5B4BA54-522E-AD4B-9041-FE157BF2B10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A0DCE719-9B6D-994B-8042-5EB4A6D29DD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6B66A178-78E7-8841-A476-AF098FCA145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867AD784-C020-4F4D-B2E0-82FE7D54E3E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C03E94C3-E73F-2C4C-9107-E50371E8F4F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32D31951-6348-2B45-8C32-366B8C9E456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o 19">
            <a:extLst>
              <a:ext uri="{FF2B5EF4-FFF2-40B4-BE49-F238E27FC236}">
                <a16:creationId xmlns:a16="http://schemas.microsoft.com/office/drawing/2014/main" id="{3AC4425C-D599-4F42-A370-640581A82CD6}"/>
              </a:ext>
            </a:extLst>
          </p:cNvPr>
          <p:cNvGrpSpPr/>
          <p:nvPr/>
        </p:nvGrpSpPr>
        <p:grpSpPr>
          <a:xfrm>
            <a:off x="4174569" y="2232104"/>
            <a:ext cx="1766577" cy="431044"/>
            <a:chOff x="1643606" y="3738623"/>
            <a:chExt cx="1828800" cy="392149"/>
          </a:xfrm>
        </p:grpSpPr>
        <p:sp>
          <p:nvSpPr>
            <p:cNvPr id="21" name="Rectángulo 20">
              <a:extLst>
                <a:ext uri="{FF2B5EF4-FFF2-40B4-BE49-F238E27FC236}">
                  <a16:creationId xmlns:a16="http://schemas.microsoft.com/office/drawing/2014/main" id="{D363BF35-2419-854F-B196-A48E90B2F0B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40ACF3D1-C1AF-D94F-802A-14E912B123B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ECFEC92C-4104-CE41-A76A-500531AF6DF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41E06A7A-9EF7-CC48-8192-46A996FAE1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3D0D3D74-D3A4-BF4B-A5CE-07527DBA5DD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03A1A9F0-7FAB-9F49-995F-2EACDA078F0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ector recto 26">
              <a:extLst>
                <a:ext uri="{FF2B5EF4-FFF2-40B4-BE49-F238E27FC236}">
                  <a16:creationId xmlns:a16="http://schemas.microsoft.com/office/drawing/2014/main" id="{5E2631DF-5A17-C948-8209-7708BF2CB4E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CuadroTexto 27">
            <a:extLst>
              <a:ext uri="{FF2B5EF4-FFF2-40B4-BE49-F238E27FC236}">
                <a16:creationId xmlns:a16="http://schemas.microsoft.com/office/drawing/2014/main" id="{745C7147-A9FC-264B-8431-6A7EB58E715E}"/>
              </a:ext>
            </a:extLst>
          </p:cNvPr>
          <p:cNvSpPr txBox="1"/>
          <p:nvPr/>
        </p:nvSpPr>
        <p:spPr>
          <a:xfrm>
            <a:off x="4076607" y="273889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39B9D65B-ACD8-F942-A7C0-CA28FE96CE59}"/>
              </a:ext>
            </a:extLst>
          </p:cNvPr>
          <p:cNvSpPr txBox="1"/>
          <p:nvPr/>
        </p:nvSpPr>
        <p:spPr>
          <a:xfrm>
            <a:off x="8055" y="270071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02F373E9-C3CB-A546-BBDA-E8807305A657}"/>
              </a:ext>
            </a:extLst>
          </p:cNvPr>
          <p:cNvSpPr txBox="1"/>
          <p:nvPr/>
        </p:nvSpPr>
        <p:spPr>
          <a:xfrm>
            <a:off x="495474" y="2290991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2E97BFBD-670C-7E48-8651-0CEDFFE6B5CD}"/>
              </a:ext>
            </a:extLst>
          </p:cNvPr>
          <p:cNvSpPr txBox="1"/>
          <p:nvPr/>
        </p:nvSpPr>
        <p:spPr>
          <a:xfrm>
            <a:off x="1024224" y="2290991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75DA1705-38A0-A04A-88E3-F0CAB3193E74}"/>
              </a:ext>
            </a:extLst>
          </p:cNvPr>
          <p:cNvSpPr txBox="1"/>
          <p:nvPr/>
        </p:nvSpPr>
        <p:spPr>
          <a:xfrm>
            <a:off x="4954551" y="225342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8AFF8B33-DEF4-CF48-BDAC-534879F17BA6}"/>
              </a:ext>
            </a:extLst>
          </p:cNvPr>
          <p:cNvSpPr txBox="1"/>
          <p:nvPr/>
        </p:nvSpPr>
        <p:spPr>
          <a:xfrm>
            <a:off x="4423695" y="227694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DE88ED62-FE61-DA4C-A5D9-36F217D3862A}"/>
              </a:ext>
            </a:extLst>
          </p:cNvPr>
          <p:cNvSpPr txBox="1"/>
          <p:nvPr/>
        </p:nvSpPr>
        <p:spPr>
          <a:xfrm>
            <a:off x="5466304" y="224461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49" name="Grupo 48">
            <a:extLst>
              <a:ext uri="{FF2B5EF4-FFF2-40B4-BE49-F238E27FC236}">
                <a16:creationId xmlns:a16="http://schemas.microsoft.com/office/drawing/2014/main" id="{6E4FDA19-D18D-E140-8F2B-9A99863E3281}"/>
              </a:ext>
            </a:extLst>
          </p:cNvPr>
          <p:cNvGrpSpPr/>
          <p:nvPr/>
        </p:nvGrpSpPr>
        <p:grpSpPr>
          <a:xfrm>
            <a:off x="2213547" y="2267290"/>
            <a:ext cx="1918977" cy="441097"/>
            <a:chOff x="1643606" y="3738623"/>
            <a:chExt cx="1828800" cy="392149"/>
          </a:xfrm>
        </p:grpSpPr>
        <p:sp>
          <p:nvSpPr>
            <p:cNvPr id="50" name="Rectángulo 49">
              <a:extLst>
                <a:ext uri="{FF2B5EF4-FFF2-40B4-BE49-F238E27FC236}">
                  <a16:creationId xmlns:a16="http://schemas.microsoft.com/office/drawing/2014/main" id="{52A4AE3E-9FEF-7348-82A0-BDE78491E07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2271C7F9-8BE0-2541-BE97-E2BC20D91E25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C5C9443F-4708-BE4D-93CD-9C902770DCD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4FBFD792-5C57-944E-9E2A-94885161C62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77C91F6F-5AAD-CF48-8AD0-2DAF6EFDFAD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11D11C01-259A-2340-942A-7F0D20816FC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E640D1B1-5A03-D640-AFDC-5CEA6B2883F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CuadroTexto 56">
            <a:extLst>
              <a:ext uri="{FF2B5EF4-FFF2-40B4-BE49-F238E27FC236}">
                <a16:creationId xmlns:a16="http://schemas.microsoft.com/office/drawing/2014/main" id="{8E3BE174-05BC-1644-AD89-8ED9259896EC}"/>
              </a:ext>
            </a:extLst>
          </p:cNvPr>
          <p:cNvSpPr txBox="1"/>
          <p:nvPr/>
        </p:nvSpPr>
        <p:spPr>
          <a:xfrm>
            <a:off x="2497919" y="2276102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4A8D46E6-A7AF-A048-AF4C-CD94525D65C4}"/>
              </a:ext>
            </a:extLst>
          </p:cNvPr>
          <p:cNvSpPr txBox="1"/>
          <p:nvPr/>
        </p:nvSpPr>
        <p:spPr>
          <a:xfrm>
            <a:off x="2137420" y="2723500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83" name="Grupo 82">
            <a:extLst>
              <a:ext uri="{FF2B5EF4-FFF2-40B4-BE49-F238E27FC236}">
                <a16:creationId xmlns:a16="http://schemas.microsoft.com/office/drawing/2014/main" id="{B334D35B-DBB5-D74C-BF31-7903E5699F65}"/>
              </a:ext>
            </a:extLst>
          </p:cNvPr>
          <p:cNvGrpSpPr/>
          <p:nvPr/>
        </p:nvGrpSpPr>
        <p:grpSpPr>
          <a:xfrm>
            <a:off x="2168328" y="1460318"/>
            <a:ext cx="1828800" cy="392149"/>
            <a:chOff x="1643606" y="3738623"/>
            <a:chExt cx="1828800" cy="392149"/>
          </a:xfrm>
        </p:grpSpPr>
        <p:sp>
          <p:nvSpPr>
            <p:cNvPr id="84" name="Rectángulo 83">
              <a:extLst>
                <a:ext uri="{FF2B5EF4-FFF2-40B4-BE49-F238E27FC236}">
                  <a16:creationId xmlns:a16="http://schemas.microsoft.com/office/drawing/2014/main" id="{51A926FA-6CB2-BD40-841F-C10B9980B36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764A3321-E721-3F46-815A-6BC65BF40D8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2C88378E-022A-B942-81E3-FDB68219FFF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E317B8F0-9962-A14D-BF98-A2F9506F6D3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8A95F2FD-895A-9C42-9C02-B566C0EBDC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70712E9B-7CAE-5B44-A603-A8E52AC9161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05D9DF30-870D-8843-B7AE-FEB7DAC868AD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CuadroTexto 90">
            <a:extLst>
              <a:ext uri="{FF2B5EF4-FFF2-40B4-BE49-F238E27FC236}">
                <a16:creationId xmlns:a16="http://schemas.microsoft.com/office/drawing/2014/main" id="{6D288939-B1D6-7A4D-B83D-E977D4A1D3A9}"/>
              </a:ext>
            </a:extLst>
          </p:cNvPr>
          <p:cNvSpPr txBox="1"/>
          <p:nvPr/>
        </p:nvSpPr>
        <p:spPr>
          <a:xfrm>
            <a:off x="4233309" y="1542080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92" name="CuadroTexto 91">
            <a:extLst>
              <a:ext uri="{FF2B5EF4-FFF2-40B4-BE49-F238E27FC236}">
                <a16:creationId xmlns:a16="http://schemas.microsoft.com/office/drawing/2014/main" id="{94B40671-4429-5D47-940F-7EE493B23597}"/>
              </a:ext>
            </a:extLst>
          </p:cNvPr>
          <p:cNvSpPr txBox="1"/>
          <p:nvPr/>
        </p:nvSpPr>
        <p:spPr>
          <a:xfrm>
            <a:off x="2403680" y="1460318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93" name="CuadroTexto 92">
            <a:extLst>
              <a:ext uri="{FF2B5EF4-FFF2-40B4-BE49-F238E27FC236}">
                <a16:creationId xmlns:a16="http://schemas.microsoft.com/office/drawing/2014/main" id="{F23E00DE-AF27-474D-9E30-945E0ADA25D8}"/>
              </a:ext>
            </a:extLst>
          </p:cNvPr>
          <p:cNvSpPr txBox="1"/>
          <p:nvPr/>
        </p:nvSpPr>
        <p:spPr>
          <a:xfrm>
            <a:off x="2940995" y="1498248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94" name="Conector recto de flecha 93">
            <a:extLst>
              <a:ext uri="{FF2B5EF4-FFF2-40B4-BE49-F238E27FC236}">
                <a16:creationId xmlns:a16="http://schemas.microsoft.com/office/drawing/2014/main" id="{664E6F50-1C88-8343-AA54-0D3E3C186035}"/>
              </a:ext>
            </a:extLst>
          </p:cNvPr>
          <p:cNvCxnSpPr>
            <a:cxnSpLocks/>
            <a:stCxn id="93" idx="1"/>
          </p:cNvCxnSpPr>
          <p:nvPr/>
        </p:nvCxnSpPr>
        <p:spPr>
          <a:xfrm>
            <a:off x="2940995" y="1652137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ector recto de flecha 94">
            <a:extLst>
              <a:ext uri="{FF2B5EF4-FFF2-40B4-BE49-F238E27FC236}">
                <a16:creationId xmlns:a16="http://schemas.microsoft.com/office/drawing/2014/main" id="{75DC680B-6A35-DB45-88B2-368D470831AC}"/>
              </a:ext>
            </a:extLst>
          </p:cNvPr>
          <p:cNvCxnSpPr/>
          <p:nvPr/>
        </p:nvCxnSpPr>
        <p:spPr>
          <a:xfrm flipH="1">
            <a:off x="1695636" y="176349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Conector recto de flecha 95">
            <a:extLst>
              <a:ext uri="{FF2B5EF4-FFF2-40B4-BE49-F238E27FC236}">
                <a16:creationId xmlns:a16="http://schemas.microsoft.com/office/drawing/2014/main" id="{7199DD27-169D-0F41-9E92-E12725389738}"/>
              </a:ext>
            </a:extLst>
          </p:cNvPr>
          <p:cNvCxnSpPr>
            <a:cxnSpLocks/>
          </p:cNvCxnSpPr>
          <p:nvPr/>
        </p:nvCxnSpPr>
        <p:spPr>
          <a:xfrm>
            <a:off x="3427696" y="1704476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CuadroTexto 187">
            <a:extLst>
              <a:ext uri="{FF2B5EF4-FFF2-40B4-BE49-F238E27FC236}">
                <a16:creationId xmlns:a16="http://schemas.microsoft.com/office/drawing/2014/main" id="{ED7AC99A-0957-DC45-B10B-5545E1B4E4D1}"/>
              </a:ext>
            </a:extLst>
          </p:cNvPr>
          <p:cNvSpPr txBox="1"/>
          <p:nvPr/>
        </p:nvSpPr>
        <p:spPr>
          <a:xfrm>
            <a:off x="1867505" y="3521160"/>
            <a:ext cx="2611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60    75 </a:t>
            </a:r>
            <a:r>
              <a:rPr lang="es-AR" dirty="0">
                <a:highlight>
                  <a:srgbClr val="FF0000"/>
                </a:highlight>
              </a:rPr>
              <a:t>  80  </a:t>
            </a:r>
            <a:r>
              <a:rPr lang="es-AR" dirty="0">
                <a:highlight>
                  <a:srgbClr val="FFFF00"/>
                </a:highlight>
              </a:rPr>
              <a:t>88 </a:t>
            </a:r>
          </a:p>
        </p:txBody>
      </p:sp>
      <p:grpSp>
        <p:nvGrpSpPr>
          <p:cNvPr id="189" name="Grupo 188">
            <a:extLst>
              <a:ext uri="{FF2B5EF4-FFF2-40B4-BE49-F238E27FC236}">
                <a16:creationId xmlns:a16="http://schemas.microsoft.com/office/drawing/2014/main" id="{9C53EE75-A08C-1F49-93C1-DF88B46726E0}"/>
              </a:ext>
            </a:extLst>
          </p:cNvPr>
          <p:cNvGrpSpPr/>
          <p:nvPr/>
        </p:nvGrpSpPr>
        <p:grpSpPr>
          <a:xfrm>
            <a:off x="1448293" y="5132865"/>
            <a:ext cx="1918977" cy="441097"/>
            <a:chOff x="1643606" y="3738623"/>
            <a:chExt cx="1828800" cy="392149"/>
          </a:xfrm>
        </p:grpSpPr>
        <p:sp>
          <p:nvSpPr>
            <p:cNvPr id="190" name="Rectángulo 189">
              <a:extLst>
                <a:ext uri="{FF2B5EF4-FFF2-40B4-BE49-F238E27FC236}">
                  <a16:creationId xmlns:a16="http://schemas.microsoft.com/office/drawing/2014/main" id="{84044568-B871-D641-9843-032DA2CE328C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91" name="Conector recto 190">
              <a:extLst>
                <a:ext uri="{FF2B5EF4-FFF2-40B4-BE49-F238E27FC236}">
                  <a16:creationId xmlns:a16="http://schemas.microsoft.com/office/drawing/2014/main" id="{E6C2DA5A-31F6-7B46-A190-AA58B67C63B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Conector recto 191">
              <a:extLst>
                <a:ext uri="{FF2B5EF4-FFF2-40B4-BE49-F238E27FC236}">
                  <a16:creationId xmlns:a16="http://schemas.microsoft.com/office/drawing/2014/main" id="{7505F792-0C14-A74F-8C63-DD2961886C0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onector recto 192">
              <a:extLst>
                <a:ext uri="{FF2B5EF4-FFF2-40B4-BE49-F238E27FC236}">
                  <a16:creationId xmlns:a16="http://schemas.microsoft.com/office/drawing/2014/main" id="{7FFF3933-3748-8E40-BC41-6A79D2FD620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Conector recto 193">
              <a:extLst>
                <a:ext uri="{FF2B5EF4-FFF2-40B4-BE49-F238E27FC236}">
                  <a16:creationId xmlns:a16="http://schemas.microsoft.com/office/drawing/2014/main" id="{FD226FC8-B70A-C941-A15B-14241CE606D4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Conector recto 194">
              <a:extLst>
                <a:ext uri="{FF2B5EF4-FFF2-40B4-BE49-F238E27FC236}">
                  <a16:creationId xmlns:a16="http://schemas.microsoft.com/office/drawing/2014/main" id="{59D91FA4-F640-6D49-B7AB-4DA78E75B7D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Conector recto 195">
              <a:extLst>
                <a:ext uri="{FF2B5EF4-FFF2-40B4-BE49-F238E27FC236}">
                  <a16:creationId xmlns:a16="http://schemas.microsoft.com/office/drawing/2014/main" id="{93FADD4D-2BCA-EB40-B051-87E22F51423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" name="Grupo 196">
            <a:extLst>
              <a:ext uri="{FF2B5EF4-FFF2-40B4-BE49-F238E27FC236}">
                <a16:creationId xmlns:a16="http://schemas.microsoft.com/office/drawing/2014/main" id="{7F783AE9-0D1F-AA46-994C-CEF9B3BF0381}"/>
              </a:ext>
            </a:extLst>
          </p:cNvPr>
          <p:cNvGrpSpPr/>
          <p:nvPr/>
        </p:nvGrpSpPr>
        <p:grpSpPr>
          <a:xfrm>
            <a:off x="5411760" y="5082790"/>
            <a:ext cx="1766577" cy="431044"/>
            <a:chOff x="1643606" y="3738623"/>
            <a:chExt cx="1828800" cy="392149"/>
          </a:xfrm>
        </p:grpSpPr>
        <p:sp>
          <p:nvSpPr>
            <p:cNvPr id="198" name="Rectángulo 197">
              <a:extLst>
                <a:ext uri="{FF2B5EF4-FFF2-40B4-BE49-F238E27FC236}">
                  <a16:creationId xmlns:a16="http://schemas.microsoft.com/office/drawing/2014/main" id="{9138DD87-44F2-BC49-805E-484A3654401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99" name="Conector recto 198">
              <a:extLst>
                <a:ext uri="{FF2B5EF4-FFF2-40B4-BE49-F238E27FC236}">
                  <a16:creationId xmlns:a16="http://schemas.microsoft.com/office/drawing/2014/main" id="{6248F511-B36F-E64C-A23C-480BBE510DC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Conector recto 199">
              <a:extLst>
                <a:ext uri="{FF2B5EF4-FFF2-40B4-BE49-F238E27FC236}">
                  <a16:creationId xmlns:a16="http://schemas.microsoft.com/office/drawing/2014/main" id="{F20B9025-5551-DC4A-89CB-2D482B7E449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Conector recto 200">
              <a:extLst>
                <a:ext uri="{FF2B5EF4-FFF2-40B4-BE49-F238E27FC236}">
                  <a16:creationId xmlns:a16="http://schemas.microsoft.com/office/drawing/2014/main" id="{37749B51-D4A4-F64F-91C3-C8CD389B4D1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Conector recto 201">
              <a:extLst>
                <a:ext uri="{FF2B5EF4-FFF2-40B4-BE49-F238E27FC236}">
                  <a16:creationId xmlns:a16="http://schemas.microsoft.com/office/drawing/2014/main" id="{79301492-7FA9-8A47-97BD-940AADB285B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Conector recto 202">
              <a:extLst>
                <a:ext uri="{FF2B5EF4-FFF2-40B4-BE49-F238E27FC236}">
                  <a16:creationId xmlns:a16="http://schemas.microsoft.com/office/drawing/2014/main" id="{1DF6FC14-2CAC-C342-8027-5171D5EF88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Conector recto 203">
              <a:extLst>
                <a:ext uri="{FF2B5EF4-FFF2-40B4-BE49-F238E27FC236}">
                  <a16:creationId xmlns:a16="http://schemas.microsoft.com/office/drawing/2014/main" id="{74E61FF2-E433-2D45-BE5B-10DE48B4905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" name="CuadroTexto 204">
            <a:extLst>
              <a:ext uri="{FF2B5EF4-FFF2-40B4-BE49-F238E27FC236}">
                <a16:creationId xmlns:a16="http://schemas.microsoft.com/office/drawing/2014/main" id="{12BC0BA6-D172-674E-8970-86B4B0D89728}"/>
              </a:ext>
            </a:extLst>
          </p:cNvPr>
          <p:cNvSpPr txBox="1"/>
          <p:nvPr/>
        </p:nvSpPr>
        <p:spPr>
          <a:xfrm>
            <a:off x="5313798" y="558957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06" name="CuadroTexto 205">
            <a:extLst>
              <a:ext uri="{FF2B5EF4-FFF2-40B4-BE49-F238E27FC236}">
                <a16:creationId xmlns:a16="http://schemas.microsoft.com/office/drawing/2014/main" id="{685C9A06-D2E1-5343-B100-150F65882161}"/>
              </a:ext>
            </a:extLst>
          </p:cNvPr>
          <p:cNvSpPr txBox="1"/>
          <p:nvPr/>
        </p:nvSpPr>
        <p:spPr>
          <a:xfrm>
            <a:off x="1245246" y="5551398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07" name="CuadroTexto 206">
            <a:extLst>
              <a:ext uri="{FF2B5EF4-FFF2-40B4-BE49-F238E27FC236}">
                <a16:creationId xmlns:a16="http://schemas.microsoft.com/office/drawing/2014/main" id="{37A18E1A-CDA6-A74A-B074-0B9D1BAD51C9}"/>
              </a:ext>
            </a:extLst>
          </p:cNvPr>
          <p:cNvSpPr txBox="1"/>
          <p:nvPr/>
        </p:nvSpPr>
        <p:spPr>
          <a:xfrm>
            <a:off x="1732665" y="5141677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08" name="CuadroTexto 207">
            <a:extLst>
              <a:ext uri="{FF2B5EF4-FFF2-40B4-BE49-F238E27FC236}">
                <a16:creationId xmlns:a16="http://schemas.microsoft.com/office/drawing/2014/main" id="{BE5AD2AD-034E-664E-95D3-D13FF01DC6BF}"/>
              </a:ext>
            </a:extLst>
          </p:cNvPr>
          <p:cNvSpPr txBox="1"/>
          <p:nvPr/>
        </p:nvSpPr>
        <p:spPr>
          <a:xfrm>
            <a:off x="2261415" y="5141677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09" name="CuadroTexto 208">
            <a:extLst>
              <a:ext uri="{FF2B5EF4-FFF2-40B4-BE49-F238E27FC236}">
                <a16:creationId xmlns:a16="http://schemas.microsoft.com/office/drawing/2014/main" id="{13F96893-0963-B943-AF95-65786FEFA922}"/>
              </a:ext>
            </a:extLst>
          </p:cNvPr>
          <p:cNvSpPr txBox="1"/>
          <p:nvPr/>
        </p:nvSpPr>
        <p:spPr>
          <a:xfrm>
            <a:off x="6191742" y="5104113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210" name="CuadroTexto 209">
            <a:extLst>
              <a:ext uri="{FF2B5EF4-FFF2-40B4-BE49-F238E27FC236}">
                <a16:creationId xmlns:a16="http://schemas.microsoft.com/office/drawing/2014/main" id="{7F4D750B-654B-5F45-AC3F-F8CFDA637B2D}"/>
              </a:ext>
            </a:extLst>
          </p:cNvPr>
          <p:cNvSpPr txBox="1"/>
          <p:nvPr/>
        </p:nvSpPr>
        <p:spPr>
          <a:xfrm>
            <a:off x="5660886" y="512763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grpSp>
        <p:nvGrpSpPr>
          <p:cNvPr id="212" name="Grupo 211">
            <a:extLst>
              <a:ext uri="{FF2B5EF4-FFF2-40B4-BE49-F238E27FC236}">
                <a16:creationId xmlns:a16="http://schemas.microsoft.com/office/drawing/2014/main" id="{4A0420D8-AD03-5946-BC6D-754DA1C5F4D1}"/>
              </a:ext>
            </a:extLst>
          </p:cNvPr>
          <p:cNvGrpSpPr/>
          <p:nvPr/>
        </p:nvGrpSpPr>
        <p:grpSpPr>
          <a:xfrm>
            <a:off x="3450738" y="5117976"/>
            <a:ext cx="1918977" cy="441097"/>
            <a:chOff x="1643606" y="3738623"/>
            <a:chExt cx="1828800" cy="392149"/>
          </a:xfrm>
        </p:grpSpPr>
        <p:sp>
          <p:nvSpPr>
            <p:cNvPr id="213" name="Rectángulo 212">
              <a:extLst>
                <a:ext uri="{FF2B5EF4-FFF2-40B4-BE49-F238E27FC236}">
                  <a16:creationId xmlns:a16="http://schemas.microsoft.com/office/drawing/2014/main" id="{3BDC5DB1-280B-CD40-9C95-24FEA045241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214" name="Conector recto 213">
              <a:extLst>
                <a:ext uri="{FF2B5EF4-FFF2-40B4-BE49-F238E27FC236}">
                  <a16:creationId xmlns:a16="http://schemas.microsoft.com/office/drawing/2014/main" id="{3BC24576-4733-A141-896F-5B486963E8A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Conector recto 214">
              <a:extLst>
                <a:ext uri="{FF2B5EF4-FFF2-40B4-BE49-F238E27FC236}">
                  <a16:creationId xmlns:a16="http://schemas.microsoft.com/office/drawing/2014/main" id="{A650C162-BB1A-DC4C-8422-CB8160F9D64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Conector recto 215">
              <a:extLst>
                <a:ext uri="{FF2B5EF4-FFF2-40B4-BE49-F238E27FC236}">
                  <a16:creationId xmlns:a16="http://schemas.microsoft.com/office/drawing/2014/main" id="{6FFA8713-3D27-7B4C-892A-493EE621143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Conector recto 216">
              <a:extLst>
                <a:ext uri="{FF2B5EF4-FFF2-40B4-BE49-F238E27FC236}">
                  <a16:creationId xmlns:a16="http://schemas.microsoft.com/office/drawing/2014/main" id="{D14ACA6A-1393-3745-83D7-A0F9712DD2B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Conector recto 217">
              <a:extLst>
                <a:ext uri="{FF2B5EF4-FFF2-40B4-BE49-F238E27FC236}">
                  <a16:creationId xmlns:a16="http://schemas.microsoft.com/office/drawing/2014/main" id="{45F9CCFF-3D8E-4345-8861-04288BFF5D5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Conector recto 218">
              <a:extLst>
                <a:ext uri="{FF2B5EF4-FFF2-40B4-BE49-F238E27FC236}">
                  <a16:creationId xmlns:a16="http://schemas.microsoft.com/office/drawing/2014/main" id="{9A7E6C83-DC75-AC4F-B202-724B6520D2C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0" name="CuadroTexto 219">
            <a:extLst>
              <a:ext uri="{FF2B5EF4-FFF2-40B4-BE49-F238E27FC236}">
                <a16:creationId xmlns:a16="http://schemas.microsoft.com/office/drawing/2014/main" id="{F0268C72-F0E4-7745-9589-7419CC235222}"/>
              </a:ext>
            </a:extLst>
          </p:cNvPr>
          <p:cNvSpPr txBox="1"/>
          <p:nvPr/>
        </p:nvSpPr>
        <p:spPr>
          <a:xfrm>
            <a:off x="3735110" y="5126788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221" name="CuadroTexto 220">
            <a:extLst>
              <a:ext uri="{FF2B5EF4-FFF2-40B4-BE49-F238E27FC236}">
                <a16:creationId xmlns:a16="http://schemas.microsoft.com/office/drawing/2014/main" id="{6B325019-9F71-3846-BF02-8BE065EFC82A}"/>
              </a:ext>
            </a:extLst>
          </p:cNvPr>
          <p:cNvSpPr txBox="1"/>
          <p:nvPr/>
        </p:nvSpPr>
        <p:spPr>
          <a:xfrm>
            <a:off x="3374611" y="557418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222" name="Grupo 221">
            <a:extLst>
              <a:ext uri="{FF2B5EF4-FFF2-40B4-BE49-F238E27FC236}">
                <a16:creationId xmlns:a16="http://schemas.microsoft.com/office/drawing/2014/main" id="{17ABD8C5-A8A8-D348-9D38-D61D98A1D354}"/>
              </a:ext>
            </a:extLst>
          </p:cNvPr>
          <p:cNvGrpSpPr/>
          <p:nvPr/>
        </p:nvGrpSpPr>
        <p:grpSpPr>
          <a:xfrm>
            <a:off x="3405519" y="4311004"/>
            <a:ext cx="1828800" cy="392149"/>
            <a:chOff x="1643606" y="3738623"/>
            <a:chExt cx="1828800" cy="392149"/>
          </a:xfrm>
        </p:grpSpPr>
        <p:sp>
          <p:nvSpPr>
            <p:cNvPr id="223" name="Rectángulo 222">
              <a:extLst>
                <a:ext uri="{FF2B5EF4-FFF2-40B4-BE49-F238E27FC236}">
                  <a16:creationId xmlns:a16="http://schemas.microsoft.com/office/drawing/2014/main" id="{2DBE7AF3-FCD0-2549-9E33-742106EAC40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224" name="Conector recto 223">
              <a:extLst>
                <a:ext uri="{FF2B5EF4-FFF2-40B4-BE49-F238E27FC236}">
                  <a16:creationId xmlns:a16="http://schemas.microsoft.com/office/drawing/2014/main" id="{B9A67F08-A723-4240-AF25-B7888D359A8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Conector recto 224">
              <a:extLst>
                <a:ext uri="{FF2B5EF4-FFF2-40B4-BE49-F238E27FC236}">
                  <a16:creationId xmlns:a16="http://schemas.microsoft.com/office/drawing/2014/main" id="{50A35D01-4B7E-D440-A502-3EB1D4F7FF6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Conector recto 225">
              <a:extLst>
                <a:ext uri="{FF2B5EF4-FFF2-40B4-BE49-F238E27FC236}">
                  <a16:creationId xmlns:a16="http://schemas.microsoft.com/office/drawing/2014/main" id="{38270ABA-B6D9-0B42-BA90-09E6FFBBF04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Conector recto 226">
              <a:extLst>
                <a:ext uri="{FF2B5EF4-FFF2-40B4-BE49-F238E27FC236}">
                  <a16:creationId xmlns:a16="http://schemas.microsoft.com/office/drawing/2014/main" id="{87CF147E-2C62-064D-87AD-E9C8A9AE216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Conector recto 227">
              <a:extLst>
                <a:ext uri="{FF2B5EF4-FFF2-40B4-BE49-F238E27FC236}">
                  <a16:creationId xmlns:a16="http://schemas.microsoft.com/office/drawing/2014/main" id="{68E900C9-75ED-1342-8AE6-3F6A87CFC60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Conector recto 228">
              <a:extLst>
                <a:ext uri="{FF2B5EF4-FFF2-40B4-BE49-F238E27FC236}">
                  <a16:creationId xmlns:a16="http://schemas.microsoft.com/office/drawing/2014/main" id="{19414354-AF4F-5844-9D2F-AD63BB65673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0" name="CuadroTexto 229">
            <a:extLst>
              <a:ext uri="{FF2B5EF4-FFF2-40B4-BE49-F238E27FC236}">
                <a16:creationId xmlns:a16="http://schemas.microsoft.com/office/drawing/2014/main" id="{C60D9522-F2E7-1642-9D46-2C38B555D441}"/>
              </a:ext>
            </a:extLst>
          </p:cNvPr>
          <p:cNvSpPr txBox="1"/>
          <p:nvPr/>
        </p:nvSpPr>
        <p:spPr>
          <a:xfrm>
            <a:off x="3213033" y="4729062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231" name="CuadroTexto 230">
            <a:extLst>
              <a:ext uri="{FF2B5EF4-FFF2-40B4-BE49-F238E27FC236}">
                <a16:creationId xmlns:a16="http://schemas.microsoft.com/office/drawing/2014/main" id="{4F284D7A-7DE8-D34F-A07B-7EF76D8C5ABF}"/>
              </a:ext>
            </a:extLst>
          </p:cNvPr>
          <p:cNvSpPr txBox="1"/>
          <p:nvPr/>
        </p:nvSpPr>
        <p:spPr>
          <a:xfrm>
            <a:off x="3640871" y="4311004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232" name="CuadroTexto 231">
            <a:extLst>
              <a:ext uri="{FF2B5EF4-FFF2-40B4-BE49-F238E27FC236}">
                <a16:creationId xmlns:a16="http://schemas.microsoft.com/office/drawing/2014/main" id="{B65BDE84-D0EB-6641-A673-E74F0ED6AFE2}"/>
              </a:ext>
            </a:extLst>
          </p:cNvPr>
          <p:cNvSpPr txBox="1"/>
          <p:nvPr/>
        </p:nvSpPr>
        <p:spPr>
          <a:xfrm>
            <a:off x="4178186" y="4348934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233" name="Conector recto de flecha 232">
            <a:extLst>
              <a:ext uri="{FF2B5EF4-FFF2-40B4-BE49-F238E27FC236}">
                <a16:creationId xmlns:a16="http://schemas.microsoft.com/office/drawing/2014/main" id="{8C2A2790-42D1-7D42-910E-77E330FE4093}"/>
              </a:ext>
            </a:extLst>
          </p:cNvPr>
          <p:cNvCxnSpPr>
            <a:cxnSpLocks/>
            <a:stCxn id="232" idx="1"/>
          </p:cNvCxnSpPr>
          <p:nvPr/>
        </p:nvCxnSpPr>
        <p:spPr>
          <a:xfrm>
            <a:off x="4178186" y="4502823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Conector recto de flecha 233">
            <a:extLst>
              <a:ext uri="{FF2B5EF4-FFF2-40B4-BE49-F238E27FC236}">
                <a16:creationId xmlns:a16="http://schemas.microsoft.com/office/drawing/2014/main" id="{768C9C67-B4B2-9B4D-9532-326D82D8D53A}"/>
              </a:ext>
            </a:extLst>
          </p:cNvPr>
          <p:cNvCxnSpPr/>
          <p:nvPr/>
        </p:nvCxnSpPr>
        <p:spPr>
          <a:xfrm flipH="1">
            <a:off x="2932827" y="4614177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Conector recto de flecha 234">
            <a:extLst>
              <a:ext uri="{FF2B5EF4-FFF2-40B4-BE49-F238E27FC236}">
                <a16:creationId xmlns:a16="http://schemas.microsoft.com/office/drawing/2014/main" id="{A31D7B58-DB92-2F44-9200-4453E517F342}"/>
              </a:ext>
            </a:extLst>
          </p:cNvPr>
          <p:cNvCxnSpPr>
            <a:cxnSpLocks/>
          </p:cNvCxnSpPr>
          <p:nvPr/>
        </p:nvCxnSpPr>
        <p:spPr>
          <a:xfrm>
            <a:off x="4631651" y="4553785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6" name="Grupo 235">
            <a:extLst>
              <a:ext uri="{FF2B5EF4-FFF2-40B4-BE49-F238E27FC236}">
                <a16:creationId xmlns:a16="http://schemas.microsoft.com/office/drawing/2014/main" id="{8F5A75C7-EEC4-624A-BEEC-E20374672FAE}"/>
              </a:ext>
            </a:extLst>
          </p:cNvPr>
          <p:cNvGrpSpPr/>
          <p:nvPr/>
        </p:nvGrpSpPr>
        <p:grpSpPr>
          <a:xfrm>
            <a:off x="7379562" y="5069306"/>
            <a:ext cx="1766577" cy="431044"/>
            <a:chOff x="1643606" y="3738623"/>
            <a:chExt cx="1828800" cy="392149"/>
          </a:xfrm>
        </p:grpSpPr>
        <p:sp>
          <p:nvSpPr>
            <p:cNvPr id="237" name="Rectángulo 236">
              <a:extLst>
                <a:ext uri="{FF2B5EF4-FFF2-40B4-BE49-F238E27FC236}">
                  <a16:creationId xmlns:a16="http://schemas.microsoft.com/office/drawing/2014/main" id="{6D87B276-201D-7D4B-B2C2-6CFDA9932A2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238" name="Conector recto 237">
              <a:extLst>
                <a:ext uri="{FF2B5EF4-FFF2-40B4-BE49-F238E27FC236}">
                  <a16:creationId xmlns:a16="http://schemas.microsoft.com/office/drawing/2014/main" id="{4CA8E813-DC4C-FC48-97EA-3CA22EF839B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Conector recto 238">
              <a:extLst>
                <a:ext uri="{FF2B5EF4-FFF2-40B4-BE49-F238E27FC236}">
                  <a16:creationId xmlns:a16="http://schemas.microsoft.com/office/drawing/2014/main" id="{B535CB69-0D78-7447-BDAA-C6949010F09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Conector recto 239">
              <a:extLst>
                <a:ext uri="{FF2B5EF4-FFF2-40B4-BE49-F238E27FC236}">
                  <a16:creationId xmlns:a16="http://schemas.microsoft.com/office/drawing/2014/main" id="{229C5482-5D30-4749-9214-17905394AFF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Conector recto 240">
              <a:extLst>
                <a:ext uri="{FF2B5EF4-FFF2-40B4-BE49-F238E27FC236}">
                  <a16:creationId xmlns:a16="http://schemas.microsoft.com/office/drawing/2014/main" id="{54FA3D82-CA0F-3D47-BF80-FC56DE84F44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Conector recto 241">
              <a:extLst>
                <a:ext uri="{FF2B5EF4-FFF2-40B4-BE49-F238E27FC236}">
                  <a16:creationId xmlns:a16="http://schemas.microsoft.com/office/drawing/2014/main" id="{26C677EB-6B16-E442-80BE-8BF4244A26D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Conector recto 242">
              <a:extLst>
                <a:ext uri="{FF2B5EF4-FFF2-40B4-BE49-F238E27FC236}">
                  <a16:creationId xmlns:a16="http://schemas.microsoft.com/office/drawing/2014/main" id="{6948A99B-B6C6-034D-B9B9-2189716B4C8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4" name="CuadroTexto 243">
            <a:extLst>
              <a:ext uri="{FF2B5EF4-FFF2-40B4-BE49-F238E27FC236}">
                <a16:creationId xmlns:a16="http://schemas.microsoft.com/office/drawing/2014/main" id="{BF82F776-74B5-F343-90D7-0DE3C62DBF50}"/>
              </a:ext>
            </a:extLst>
          </p:cNvPr>
          <p:cNvSpPr txBox="1"/>
          <p:nvPr/>
        </p:nvSpPr>
        <p:spPr>
          <a:xfrm>
            <a:off x="7281600" y="5576092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246" name="CuadroTexto 245">
            <a:extLst>
              <a:ext uri="{FF2B5EF4-FFF2-40B4-BE49-F238E27FC236}">
                <a16:creationId xmlns:a16="http://schemas.microsoft.com/office/drawing/2014/main" id="{7E5DA198-FFBA-9C44-9852-630662F3C0D0}"/>
              </a:ext>
            </a:extLst>
          </p:cNvPr>
          <p:cNvSpPr txBox="1"/>
          <p:nvPr/>
        </p:nvSpPr>
        <p:spPr>
          <a:xfrm>
            <a:off x="7628688" y="511414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248" name="Conector recto de flecha 247">
            <a:extLst>
              <a:ext uri="{FF2B5EF4-FFF2-40B4-BE49-F238E27FC236}">
                <a16:creationId xmlns:a16="http://schemas.microsoft.com/office/drawing/2014/main" id="{D8525806-9989-EC4D-AAB0-10003CF525F7}"/>
              </a:ext>
            </a:extLst>
          </p:cNvPr>
          <p:cNvCxnSpPr>
            <a:cxnSpLocks/>
          </p:cNvCxnSpPr>
          <p:nvPr/>
        </p:nvCxnSpPr>
        <p:spPr>
          <a:xfrm>
            <a:off x="5192697" y="4507960"/>
            <a:ext cx="2550766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3" name="CuadroTexto 252">
            <a:extLst>
              <a:ext uri="{FF2B5EF4-FFF2-40B4-BE49-F238E27FC236}">
                <a16:creationId xmlns:a16="http://schemas.microsoft.com/office/drawing/2014/main" id="{493B2D9E-9757-864B-BE43-CFDB10EE52F1}"/>
              </a:ext>
            </a:extLst>
          </p:cNvPr>
          <p:cNvSpPr txBox="1"/>
          <p:nvPr/>
        </p:nvSpPr>
        <p:spPr>
          <a:xfrm>
            <a:off x="4656634" y="434333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</p:spTree>
    <p:extLst>
      <p:ext uri="{BB962C8B-B14F-4D97-AF65-F5344CB8AC3E}">
        <p14:creationId xmlns:p14="http://schemas.microsoft.com/office/powerpoint/2010/main" val="24781047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4A5F926-53E6-7F4C-9A07-D793AB353B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481A733-8E79-B742-BAEA-4E3D1D3754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1A48599A-929B-844A-A3DA-1E743900D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2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D6805A64-10DE-1F4D-A77B-08595FD570C2}"/>
              </a:ext>
            </a:extLst>
          </p:cNvPr>
          <p:cNvGrpSpPr/>
          <p:nvPr/>
        </p:nvGrpSpPr>
        <p:grpSpPr>
          <a:xfrm>
            <a:off x="1077903" y="2695290"/>
            <a:ext cx="1918977" cy="441097"/>
            <a:chOff x="1643606" y="3738623"/>
            <a:chExt cx="1828800" cy="392149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D80823C4-34F8-DB40-8D17-3F1A6CF6A49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E1036E1A-6492-A44F-A638-5F0B56EAB08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2FED7B07-A38D-D34A-A5B0-6178039B878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A67901DA-882E-174E-8CF9-571064EBB10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C0273BAE-BFC2-2743-B85F-C267212ACCC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556675EC-49A0-804F-9F3C-7AFF849B8B0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349F087A-9474-294C-A6B8-DAD9CC5BF8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8AFD84EE-0E3B-9441-A614-ED198D6FDE94}"/>
              </a:ext>
            </a:extLst>
          </p:cNvPr>
          <p:cNvGrpSpPr/>
          <p:nvPr/>
        </p:nvGrpSpPr>
        <p:grpSpPr>
          <a:xfrm>
            <a:off x="5041370" y="2645215"/>
            <a:ext cx="1766577" cy="431044"/>
            <a:chOff x="1643606" y="3738623"/>
            <a:chExt cx="1828800" cy="392149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9E8933BE-5443-1E45-BE70-4D5B41B8756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EE3DDEF6-7F50-A342-9565-EFDCDD45541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BB9AAC77-8D7A-0247-A7DC-9A64097A30A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CBB77299-DA7F-EC40-A48D-5943B883A81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47A4D9E5-B9A6-9143-984B-7BD9F709CE5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D94D33AA-1BE3-BF4C-8A92-AE804338723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9CCC20A8-E43D-944D-BE83-5D79E900972B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CuadroTexto 22">
            <a:extLst>
              <a:ext uri="{FF2B5EF4-FFF2-40B4-BE49-F238E27FC236}">
                <a16:creationId xmlns:a16="http://schemas.microsoft.com/office/drawing/2014/main" id="{470D8236-53A4-9F43-A3E3-0BFBDBCC433D}"/>
              </a:ext>
            </a:extLst>
          </p:cNvPr>
          <p:cNvSpPr txBox="1"/>
          <p:nvPr/>
        </p:nvSpPr>
        <p:spPr>
          <a:xfrm>
            <a:off x="4943408" y="315200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AE2B4743-6A4C-0E41-B9A0-ADF60269AF70}"/>
              </a:ext>
            </a:extLst>
          </p:cNvPr>
          <p:cNvSpPr txBox="1"/>
          <p:nvPr/>
        </p:nvSpPr>
        <p:spPr>
          <a:xfrm>
            <a:off x="874856" y="3113823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E22B82B-690B-A04F-AA4A-F6B10E249F79}"/>
              </a:ext>
            </a:extLst>
          </p:cNvPr>
          <p:cNvSpPr txBox="1"/>
          <p:nvPr/>
        </p:nvSpPr>
        <p:spPr>
          <a:xfrm>
            <a:off x="1362275" y="2704102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AD9685AF-B126-E744-A7C5-20AA47F8F77D}"/>
              </a:ext>
            </a:extLst>
          </p:cNvPr>
          <p:cNvSpPr txBox="1"/>
          <p:nvPr/>
        </p:nvSpPr>
        <p:spPr>
          <a:xfrm>
            <a:off x="1891025" y="2704102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817713EB-D74C-2845-B96A-74F7E17DCFF6}"/>
              </a:ext>
            </a:extLst>
          </p:cNvPr>
          <p:cNvSpPr txBox="1"/>
          <p:nvPr/>
        </p:nvSpPr>
        <p:spPr>
          <a:xfrm>
            <a:off x="5821352" y="2666538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3DD51BBD-FAC5-4846-9E06-2D631DDBF343}"/>
              </a:ext>
            </a:extLst>
          </p:cNvPr>
          <p:cNvSpPr txBox="1"/>
          <p:nvPr/>
        </p:nvSpPr>
        <p:spPr>
          <a:xfrm>
            <a:off x="5290496" y="2690056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grpSp>
        <p:nvGrpSpPr>
          <p:cNvPr id="29" name="Grupo 28">
            <a:extLst>
              <a:ext uri="{FF2B5EF4-FFF2-40B4-BE49-F238E27FC236}">
                <a16:creationId xmlns:a16="http://schemas.microsoft.com/office/drawing/2014/main" id="{70C1B2D2-0D05-EF4F-8082-E17D1EAEFFB2}"/>
              </a:ext>
            </a:extLst>
          </p:cNvPr>
          <p:cNvGrpSpPr/>
          <p:nvPr/>
        </p:nvGrpSpPr>
        <p:grpSpPr>
          <a:xfrm>
            <a:off x="3080348" y="2680401"/>
            <a:ext cx="1918977" cy="441097"/>
            <a:chOff x="1643606" y="3738623"/>
            <a:chExt cx="1828800" cy="392149"/>
          </a:xfrm>
        </p:grpSpPr>
        <p:sp>
          <p:nvSpPr>
            <p:cNvPr id="30" name="Rectángulo 29">
              <a:extLst>
                <a:ext uri="{FF2B5EF4-FFF2-40B4-BE49-F238E27FC236}">
                  <a16:creationId xmlns:a16="http://schemas.microsoft.com/office/drawing/2014/main" id="{56CCA343-29A6-344E-B847-26458F93A07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3626E63F-4E4C-9449-B854-0A317BF6E5A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C3F651E0-99D5-DC4F-8407-5CC6E7B6D20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AA3244E5-063B-284B-B1C5-95BD6D26A25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DD91D45A-D2B5-2242-B1A8-8816A250542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B0A30215-321C-2147-82D6-94E94435343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C75BBA1C-4A65-7E4F-84DA-CC1A547CCDE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CuadroTexto 36">
            <a:extLst>
              <a:ext uri="{FF2B5EF4-FFF2-40B4-BE49-F238E27FC236}">
                <a16:creationId xmlns:a16="http://schemas.microsoft.com/office/drawing/2014/main" id="{EF2A053B-D55A-6445-807C-4C3520CD2FE5}"/>
              </a:ext>
            </a:extLst>
          </p:cNvPr>
          <p:cNvSpPr txBox="1"/>
          <p:nvPr/>
        </p:nvSpPr>
        <p:spPr>
          <a:xfrm>
            <a:off x="3364720" y="2689213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EF41F6DD-6250-0C4B-90FF-AC616BE85302}"/>
              </a:ext>
            </a:extLst>
          </p:cNvPr>
          <p:cNvSpPr txBox="1"/>
          <p:nvPr/>
        </p:nvSpPr>
        <p:spPr>
          <a:xfrm>
            <a:off x="3004221" y="3136611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39" name="Grupo 38">
            <a:extLst>
              <a:ext uri="{FF2B5EF4-FFF2-40B4-BE49-F238E27FC236}">
                <a16:creationId xmlns:a16="http://schemas.microsoft.com/office/drawing/2014/main" id="{54B8E165-0948-1E46-9CFB-ABA9194F02F8}"/>
              </a:ext>
            </a:extLst>
          </p:cNvPr>
          <p:cNvGrpSpPr/>
          <p:nvPr/>
        </p:nvGrpSpPr>
        <p:grpSpPr>
          <a:xfrm>
            <a:off x="3035129" y="1873429"/>
            <a:ext cx="1828800" cy="392149"/>
            <a:chOff x="1643606" y="3738623"/>
            <a:chExt cx="1828800" cy="392149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9F71F335-5A52-A846-B228-C94C6244C01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C7C63119-65FB-684D-842C-341E343BA97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DEB9AD07-5B43-474D-A8AE-9E3DA560427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9FE935F7-DAD4-E149-963D-26702E34351D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A1B9FBB6-6AC6-1343-BBD0-453E3D2C49F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E8CAFC35-B051-684A-9158-747D892E39E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0D2BA914-0A8F-F343-8B8B-474A574FED2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CuadroTexto 46">
            <a:extLst>
              <a:ext uri="{FF2B5EF4-FFF2-40B4-BE49-F238E27FC236}">
                <a16:creationId xmlns:a16="http://schemas.microsoft.com/office/drawing/2014/main" id="{3640B930-5709-0A46-81FC-3AA0F2463A9C}"/>
              </a:ext>
            </a:extLst>
          </p:cNvPr>
          <p:cNvSpPr txBox="1"/>
          <p:nvPr/>
        </p:nvSpPr>
        <p:spPr>
          <a:xfrm>
            <a:off x="2842643" y="2291487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0D4E1C75-FE3E-0D48-A138-73FBFD3B2E9F}"/>
              </a:ext>
            </a:extLst>
          </p:cNvPr>
          <p:cNvSpPr txBox="1"/>
          <p:nvPr/>
        </p:nvSpPr>
        <p:spPr>
          <a:xfrm>
            <a:off x="3270481" y="1873429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0CD5CC04-2BE7-504F-9ACC-49A2569FD529}"/>
              </a:ext>
            </a:extLst>
          </p:cNvPr>
          <p:cNvSpPr txBox="1"/>
          <p:nvPr/>
        </p:nvSpPr>
        <p:spPr>
          <a:xfrm>
            <a:off x="3807796" y="191135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254ED82E-2A67-3C45-B976-DCE893E1C89A}"/>
              </a:ext>
            </a:extLst>
          </p:cNvPr>
          <p:cNvCxnSpPr>
            <a:cxnSpLocks/>
            <a:stCxn id="49" idx="1"/>
          </p:cNvCxnSpPr>
          <p:nvPr/>
        </p:nvCxnSpPr>
        <p:spPr>
          <a:xfrm>
            <a:off x="3807796" y="2065248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C291646B-BDB9-DD4C-B000-DD8E2C351F2C}"/>
              </a:ext>
            </a:extLst>
          </p:cNvPr>
          <p:cNvCxnSpPr/>
          <p:nvPr/>
        </p:nvCxnSpPr>
        <p:spPr>
          <a:xfrm flipH="1">
            <a:off x="2562437" y="2176602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>
            <a:extLst>
              <a:ext uri="{FF2B5EF4-FFF2-40B4-BE49-F238E27FC236}">
                <a16:creationId xmlns:a16="http://schemas.microsoft.com/office/drawing/2014/main" id="{F2819711-9002-4D43-8352-F5E1FB36506C}"/>
              </a:ext>
            </a:extLst>
          </p:cNvPr>
          <p:cNvCxnSpPr>
            <a:cxnSpLocks/>
          </p:cNvCxnSpPr>
          <p:nvPr/>
        </p:nvCxnSpPr>
        <p:spPr>
          <a:xfrm>
            <a:off x="4261261" y="2116210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upo 52">
            <a:extLst>
              <a:ext uri="{FF2B5EF4-FFF2-40B4-BE49-F238E27FC236}">
                <a16:creationId xmlns:a16="http://schemas.microsoft.com/office/drawing/2014/main" id="{5EAB1953-FF04-A843-A222-F0C76F421BCC}"/>
              </a:ext>
            </a:extLst>
          </p:cNvPr>
          <p:cNvGrpSpPr/>
          <p:nvPr/>
        </p:nvGrpSpPr>
        <p:grpSpPr>
          <a:xfrm>
            <a:off x="7009172" y="2631731"/>
            <a:ext cx="1766577" cy="431044"/>
            <a:chOff x="1643606" y="3738623"/>
            <a:chExt cx="1828800" cy="392149"/>
          </a:xfrm>
        </p:grpSpPr>
        <p:sp>
          <p:nvSpPr>
            <p:cNvPr id="54" name="Rectángulo 53">
              <a:extLst>
                <a:ext uri="{FF2B5EF4-FFF2-40B4-BE49-F238E27FC236}">
                  <a16:creationId xmlns:a16="http://schemas.microsoft.com/office/drawing/2014/main" id="{B47A795C-961E-BD42-9091-17C0B3DE8842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4BE13ED7-5942-FC47-8564-584C9F77529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C2482BEE-3C32-F047-BEB1-055E5DA494C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F6C98D6-E7E8-F44B-B8BF-A974C7E66D8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D9275596-3CA5-C54B-8BCB-6447C98C368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C5EE78CA-9472-114B-9A78-1BFB37416E0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4D7727E8-19F8-B842-80A7-7BEF6687D34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CuadroTexto 60">
            <a:extLst>
              <a:ext uri="{FF2B5EF4-FFF2-40B4-BE49-F238E27FC236}">
                <a16:creationId xmlns:a16="http://schemas.microsoft.com/office/drawing/2014/main" id="{A3B8876D-E3DC-C144-A16E-6E3CC5954021}"/>
              </a:ext>
            </a:extLst>
          </p:cNvPr>
          <p:cNvSpPr txBox="1"/>
          <p:nvPr/>
        </p:nvSpPr>
        <p:spPr>
          <a:xfrm>
            <a:off x="6911210" y="313851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A7BE50DB-8A56-E74C-AEEB-953A74EEA293}"/>
              </a:ext>
            </a:extLst>
          </p:cNvPr>
          <p:cNvSpPr txBox="1"/>
          <p:nvPr/>
        </p:nvSpPr>
        <p:spPr>
          <a:xfrm>
            <a:off x="7258298" y="2676572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63" name="Conector recto de flecha 62">
            <a:extLst>
              <a:ext uri="{FF2B5EF4-FFF2-40B4-BE49-F238E27FC236}">
                <a16:creationId xmlns:a16="http://schemas.microsoft.com/office/drawing/2014/main" id="{AD0F2B29-EAE9-FB48-8620-FD3212A184A0}"/>
              </a:ext>
            </a:extLst>
          </p:cNvPr>
          <p:cNvCxnSpPr>
            <a:cxnSpLocks/>
          </p:cNvCxnSpPr>
          <p:nvPr/>
        </p:nvCxnSpPr>
        <p:spPr>
          <a:xfrm>
            <a:off x="4822307" y="2070385"/>
            <a:ext cx="2550766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uadroTexto 63">
            <a:extLst>
              <a:ext uri="{FF2B5EF4-FFF2-40B4-BE49-F238E27FC236}">
                <a16:creationId xmlns:a16="http://schemas.microsoft.com/office/drawing/2014/main" id="{14AC5379-6CDE-FF46-817E-C4E587CDD476}"/>
              </a:ext>
            </a:extLst>
          </p:cNvPr>
          <p:cNvSpPr txBox="1"/>
          <p:nvPr/>
        </p:nvSpPr>
        <p:spPr>
          <a:xfrm>
            <a:off x="4286244" y="1905762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DAFCE815-8FFC-7145-ABF2-4541010D05AC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0</a:t>
            </a:r>
          </a:p>
        </p:txBody>
      </p:sp>
      <p:graphicFrame>
        <p:nvGraphicFramePr>
          <p:cNvPr id="66" name="Tabla 65">
            <a:extLst>
              <a:ext uri="{FF2B5EF4-FFF2-40B4-BE49-F238E27FC236}">
                <a16:creationId xmlns:a16="http://schemas.microsoft.com/office/drawing/2014/main" id="{A6195E75-1BF9-E44E-98FD-4F23E17011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8949581"/>
              </p:ext>
            </p:extLst>
          </p:nvPr>
        </p:nvGraphicFramePr>
        <p:xfrm>
          <a:off x="3604135" y="3675877"/>
          <a:ext cx="5590152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3512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78744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198954995"/>
                  </a:ext>
                </a:extLst>
              </a:tr>
            </a:tbl>
          </a:graphicData>
        </a:graphic>
      </p:graphicFrame>
      <p:sp>
        <p:nvSpPr>
          <p:cNvPr id="67" name="Título 1">
            <a:extLst>
              <a:ext uri="{FF2B5EF4-FFF2-40B4-BE49-F238E27FC236}">
                <a16:creationId xmlns:a16="http://schemas.microsoft.com/office/drawing/2014/main" id="{3E9BDAB9-56AF-8B42-96C8-322498B56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7B208034-EC7C-234F-B2E1-33ED23BDFF1A}"/>
              </a:ext>
            </a:extLst>
          </p:cNvPr>
          <p:cNvSpPr txBox="1"/>
          <p:nvPr/>
        </p:nvSpPr>
        <p:spPr>
          <a:xfrm>
            <a:off x="2463249" y="2718910"/>
            <a:ext cx="4056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0</a:t>
            </a:r>
          </a:p>
        </p:txBody>
      </p:sp>
      <p:pic>
        <p:nvPicPr>
          <p:cNvPr id="69" name="c6_32" descr="c6_32">
            <a:hlinkClick r:id="" action="ppaction://media"/>
            <a:extLst>
              <a:ext uri="{FF2B5EF4-FFF2-40B4-BE49-F238E27FC236}">
                <a16:creationId xmlns:a16="http://schemas.microsoft.com/office/drawing/2014/main" id="{E3E7D57F-975F-E44A-ACC2-72B38158C61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1887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3560" fill="hold"/>
                                        <p:tgtEl>
                                          <p:spTgt spid="6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9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2EEABEC-E0C1-A54D-865C-1D176FBC9A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26AE1A0-EA5E-AA45-BE52-2A7D2D2B5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5A8B6B8-3847-5144-82D6-1C8D079BF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3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FA7A9DFC-A874-A047-A4A4-CC325756193F}"/>
              </a:ext>
            </a:extLst>
          </p:cNvPr>
          <p:cNvGrpSpPr/>
          <p:nvPr/>
        </p:nvGrpSpPr>
        <p:grpSpPr>
          <a:xfrm>
            <a:off x="1077903" y="2695290"/>
            <a:ext cx="1918977" cy="441097"/>
            <a:chOff x="1643606" y="3738623"/>
            <a:chExt cx="1828800" cy="392149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DE347F16-95F1-E640-8995-9201CB0EF47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C229F129-103E-254E-AAF6-36DC492B2C0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C917DD0D-B6B6-C248-B9FB-46EEF04F144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22B0D738-ADE0-ED46-B3B2-C699B3521C1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DB5F8D13-2AB3-144A-975F-26E586BED7FC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A10B7BB6-EFBF-A24B-957A-2BE88C1B527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F735A446-83C0-1945-B639-23061DD0368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941C115A-1011-4944-A931-0583B5A6E337}"/>
              </a:ext>
            </a:extLst>
          </p:cNvPr>
          <p:cNvGrpSpPr/>
          <p:nvPr/>
        </p:nvGrpSpPr>
        <p:grpSpPr>
          <a:xfrm>
            <a:off x="5041370" y="2645215"/>
            <a:ext cx="1766577" cy="431044"/>
            <a:chOff x="1643606" y="3738623"/>
            <a:chExt cx="1828800" cy="392149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58FC84C4-1AF0-B64B-A9D1-A1C5BF17BA9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0A308C66-7C50-BA45-B9FA-B147E99BD7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6994A48D-C750-544C-B219-D9828DCA663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F8F3D2EF-2FB0-B94A-99D5-5697452913E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768B3183-B6BF-1643-9D56-AA092448AB44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5CB82C3C-D81B-8A44-B7B0-39F3D35BE5F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E4464306-A299-6149-812E-B496F392D33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CuadroTexto 22">
            <a:extLst>
              <a:ext uri="{FF2B5EF4-FFF2-40B4-BE49-F238E27FC236}">
                <a16:creationId xmlns:a16="http://schemas.microsoft.com/office/drawing/2014/main" id="{1ADB4015-AAEF-8948-9239-DAF447A63B11}"/>
              </a:ext>
            </a:extLst>
          </p:cNvPr>
          <p:cNvSpPr txBox="1"/>
          <p:nvPr/>
        </p:nvSpPr>
        <p:spPr>
          <a:xfrm>
            <a:off x="4943408" y="315200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A93FADC6-98FA-514F-8122-1D339A373BB8}"/>
              </a:ext>
            </a:extLst>
          </p:cNvPr>
          <p:cNvSpPr txBox="1"/>
          <p:nvPr/>
        </p:nvSpPr>
        <p:spPr>
          <a:xfrm>
            <a:off x="874856" y="3113823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211C593D-065A-554B-B457-A78D27843564}"/>
              </a:ext>
            </a:extLst>
          </p:cNvPr>
          <p:cNvSpPr txBox="1"/>
          <p:nvPr/>
        </p:nvSpPr>
        <p:spPr>
          <a:xfrm>
            <a:off x="1362275" y="2704102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C0F970A3-104F-664E-BAD4-EA4E708A2D2E}"/>
              </a:ext>
            </a:extLst>
          </p:cNvPr>
          <p:cNvSpPr txBox="1"/>
          <p:nvPr/>
        </p:nvSpPr>
        <p:spPr>
          <a:xfrm>
            <a:off x="1891025" y="2704102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AEF89A25-4072-984E-9971-24CF79D5FF72}"/>
              </a:ext>
            </a:extLst>
          </p:cNvPr>
          <p:cNvSpPr txBox="1"/>
          <p:nvPr/>
        </p:nvSpPr>
        <p:spPr>
          <a:xfrm>
            <a:off x="5821352" y="2666538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8E9E90EC-7E98-5A47-AB23-7E279359AED7}"/>
              </a:ext>
            </a:extLst>
          </p:cNvPr>
          <p:cNvSpPr txBox="1"/>
          <p:nvPr/>
        </p:nvSpPr>
        <p:spPr>
          <a:xfrm>
            <a:off x="5290496" y="2690056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57</a:t>
            </a:r>
          </a:p>
        </p:txBody>
      </p:sp>
      <p:grpSp>
        <p:nvGrpSpPr>
          <p:cNvPr id="29" name="Grupo 28">
            <a:extLst>
              <a:ext uri="{FF2B5EF4-FFF2-40B4-BE49-F238E27FC236}">
                <a16:creationId xmlns:a16="http://schemas.microsoft.com/office/drawing/2014/main" id="{24A708F5-2106-2E43-9C78-1C782330D696}"/>
              </a:ext>
            </a:extLst>
          </p:cNvPr>
          <p:cNvGrpSpPr/>
          <p:nvPr/>
        </p:nvGrpSpPr>
        <p:grpSpPr>
          <a:xfrm>
            <a:off x="3080348" y="2680401"/>
            <a:ext cx="1918977" cy="441097"/>
            <a:chOff x="1643606" y="3738623"/>
            <a:chExt cx="1828800" cy="392149"/>
          </a:xfrm>
        </p:grpSpPr>
        <p:sp>
          <p:nvSpPr>
            <p:cNvPr id="30" name="Rectángulo 29">
              <a:extLst>
                <a:ext uri="{FF2B5EF4-FFF2-40B4-BE49-F238E27FC236}">
                  <a16:creationId xmlns:a16="http://schemas.microsoft.com/office/drawing/2014/main" id="{C17E5993-37E4-FD4D-9A2E-3592385EF9B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C9C51848-A61F-2846-8E47-10C16996215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1C942B48-4404-1240-8D66-87BCCB104DB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0E22E5AB-B135-E84E-8502-96A005E0006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42104E93-80C3-554B-B088-91B42B93556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42636F35-147E-BE42-B14E-7EEEEF56319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7C5D9C0B-1E5E-BD49-A83E-96F26003B92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CuadroTexto 36">
            <a:extLst>
              <a:ext uri="{FF2B5EF4-FFF2-40B4-BE49-F238E27FC236}">
                <a16:creationId xmlns:a16="http://schemas.microsoft.com/office/drawing/2014/main" id="{7AB309CB-785D-A849-9787-8BF8A08E7FBE}"/>
              </a:ext>
            </a:extLst>
          </p:cNvPr>
          <p:cNvSpPr txBox="1"/>
          <p:nvPr/>
        </p:nvSpPr>
        <p:spPr>
          <a:xfrm>
            <a:off x="3364720" y="2689213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7D783AB8-5E32-6F40-81D7-759162D516A1}"/>
              </a:ext>
            </a:extLst>
          </p:cNvPr>
          <p:cNvSpPr txBox="1"/>
          <p:nvPr/>
        </p:nvSpPr>
        <p:spPr>
          <a:xfrm>
            <a:off x="3004221" y="3136611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39" name="Grupo 38">
            <a:extLst>
              <a:ext uri="{FF2B5EF4-FFF2-40B4-BE49-F238E27FC236}">
                <a16:creationId xmlns:a16="http://schemas.microsoft.com/office/drawing/2014/main" id="{AB5ABB6B-7A11-1543-9BF9-2E967A43EF51}"/>
              </a:ext>
            </a:extLst>
          </p:cNvPr>
          <p:cNvGrpSpPr/>
          <p:nvPr/>
        </p:nvGrpSpPr>
        <p:grpSpPr>
          <a:xfrm>
            <a:off x="3035129" y="1873429"/>
            <a:ext cx="1828800" cy="392149"/>
            <a:chOff x="1643606" y="3738623"/>
            <a:chExt cx="1828800" cy="392149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C8540479-AE0C-6343-B542-1E61F3EAEF3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668AAEE7-A77C-F94D-8454-5FDE527FF9D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1674CD6A-6BFD-3A4F-8FA3-C275B8C0530E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0439A0B0-CCFE-E34E-B9E0-96E9055F46F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26FF60CD-1FF8-D64F-87AE-F82427D117E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7AD4FECA-1427-0F4E-A621-1A22E597E85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7CEF6EF5-3D92-6F4D-BA66-25EEAFDF859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CuadroTexto 46">
            <a:extLst>
              <a:ext uri="{FF2B5EF4-FFF2-40B4-BE49-F238E27FC236}">
                <a16:creationId xmlns:a16="http://schemas.microsoft.com/office/drawing/2014/main" id="{C44A3295-A6CC-AB49-9F2B-4B4C6DDC63D8}"/>
              </a:ext>
            </a:extLst>
          </p:cNvPr>
          <p:cNvSpPr txBox="1"/>
          <p:nvPr/>
        </p:nvSpPr>
        <p:spPr>
          <a:xfrm>
            <a:off x="2842643" y="2291487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9D9E6D30-74B1-5C47-844B-F36F9189DC58}"/>
              </a:ext>
            </a:extLst>
          </p:cNvPr>
          <p:cNvSpPr txBox="1"/>
          <p:nvPr/>
        </p:nvSpPr>
        <p:spPr>
          <a:xfrm>
            <a:off x="3270481" y="1873429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663EF33E-89DF-644D-87C3-36D78F3E964B}"/>
              </a:ext>
            </a:extLst>
          </p:cNvPr>
          <p:cNvSpPr txBox="1"/>
          <p:nvPr/>
        </p:nvSpPr>
        <p:spPr>
          <a:xfrm>
            <a:off x="3807796" y="191135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703DD29C-A0C9-0A48-ACF1-CADA6C94DAA0}"/>
              </a:ext>
            </a:extLst>
          </p:cNvPr>
          <p:cNvCxnSpPr>
            <a:cxnSpLocks/>
            <a:stCxn id="49" idx="1"/>
          </p:cNvCxnSpPr>
          <p:nvPr/>
        </p:nvCxnSpPr>
        <p:spPr>
          <a:xfrm>
            <a:off x="3807796" y="2065248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33186E94-C495-E04F-A4AE-9129CA6F3329}"/>
              </a:ext>
            </a:extLst>
          </p:cNvPr>
          <p:cNvCxnSpPr/>
          <p:nvPr/>
        </p:nvCxnSpPr>
        <p:spPr>
          <a:xfrm flipH="1">
            <a:off x="2562437" y="2176602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>
            <a:extLst>
              <a:ext uri="{FF2B5EF4-FFF2-40B4-BE49-F238E27FC236}">
                <a16:creationId xmlns:a16="http://schemas.microsoft.com/office/drawing/2014/main" id="{55CE5CD9-4272-2849-90AB-104EC308AF04}"/>
              </a:ext>
            </a:extLst>
          </p:cNvPr>
          <p:cNvCxnSpPr>
            <a:cxnSpLocks/>
          </p:cNvCxnSpPr>
          <p:nvPr/>
        </p:nvCxnSpPr>
        <p:spPr>
          <a:xfrm>
            <a:off x="4261261" y="2116210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upo 52">
            <a:extLst>
              <a:ext uri="{FF2B5EF4-FFF2-40B4-BE49-F238E27FC236}">
                <a16:creationId xmlns:a16="http://schemas.microsoft.com/office/drawing/2014/main" id="{D7A08901-6D93-5E4D-80BC-C86377BA1398}"/>
              </a:ext>
            </a:extLst>
          </p:cNvPr>
          <p:cNvGrpSpPr/>
          <p:nvPr/>
        </p:nvGrpSpPr>
        <p:grpSpPr>
          <a:xfrm>
            <a:off x="7009172" y="2631731"/>
            <a:ext cx="1766577" cy="431044"/>
            <a:chOff x="1643606" y="3738623"/>
            <a:chExt cx="1828800" cy="392149"/>
          </a:xfrm>
        </p:grpSpPr>
        <p:sp>
          <p:nvSpPr>
            <p:cNvPr id="54" name="Rectángulo 53">
              <a:extLst>
                <a:ext uri="{FF2B5EF4-FFF2-40B4-BE49-F238E27FC236}">
                  <a16:creationId xmlns:a16="http://schemas.microsoft.com/office/drawing/2014/main" id="{210CF6D1-BCC3-D247-B187-B518FCE294E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82E89192-3BF6-794F-B4C0-9E3EA96C72F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75FBBF15-E0CE-7F42-8B33-C9B3ED03E30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BA7BA1BD-1130-FE4E-9DAF-80B111E8C7A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37667F5-1707-7240-9A1D-FD72C587365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B861CC31-9836-C74A-871A-17EEAF6F323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DEB0543B-B95C-664C-8918-0E50A295936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CuadroTexto 60">
            <a:extLst>
              <a:ext uri="{FF2B5EF4-FFF2-40B4-BE49-F238E27FC236}">
                <a16:creationId xmlns:a16="http://schemas.microsoft.com/office/drawing/2014/main" id="{9384D209-44EE-0A4E-AC43-F9BEFA5FD653}"/>
              </a:ext>
            </a:extLst>
          </p:cNvPr>
          <p:cNvSpPr txBox="1"/>
          <p:nvPr/>
        </p:nvSpPr>
        <p:spPr>
          <a:xfrm>
            <a:off x="6911210" y="313851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ADF72FA1-9C16-DC42-8AB7-65253ED338B3}"/>
              </a:ext>
            </a:extLst>
          </p:cNvPr>
          <p:cNvSpPr txBox="1"/>
          <p:nvPr/>
        </p:nvSpPr>
        <p:spPr>
          <a:xfrm>
            <a:off x="7258298" y="2676572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63" name="Conector recto de flecha 62">
            <a:extLst>
              <a:ext uri="{FF2B5EF4-FFF2-40B4-BE49-F238E27FC236}">
                <a16:creationId xmlns:a16="http://schemas.microsoft.com/office/drawing/2014/main" id="{36843A9D-13EC-1044-AA18-34BD2FAAC73B}"/>
              </a:ext>
            </a:extLst>
          </p:cNvPr>
          <p:cNvCxnSpPr>
            <a:cxnSpLocks/>
          </p:cNvCxnSpPr>
          <p:nvPr/>
        </p:nvCxnSpPr>
        <p:spPr>
          <a:xfrm>
            <a:off x="4822307" y="2070385"/>
            <a:ext cx="2550766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uadroTexto 63">
            <a:extLst>
              <a:ext uri="{FF2B5EF4-FFF2-40B4-BE49-F238E27FC236}">
                <a16:creationId xmlns:a16="http://schemas.microsoft.com/office/drawing/2014/main" id="{0E2D5026-C4C3-6047-8979-FBD6324A72AB}"/>
              </a:ext>
            </a:extLst>
          </p:cNvPr>
          <p:cNvSpPr txBox="1"/>
          <p:nvPr/>
        </p:nvSpPr>
        <p:spPr>
          <a:xfrm>
            <a:off x="4286244" y="1905762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AB5BFC8D-D4DA-8244-B06F-709A856FF45F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7</a:t>
            </a:r>
          </a:p>
        </p:txBody>
      </p:sp>
      <p:graphicFrame>
        <p:nvGraphicFramePr>
          <p:cNvPr id="66" name="Tabla 65">
            <a:extLst>
              <a:ext uri="{FF2B5EF4-FFF2-40B4-BE49-F238E27FC236}">
                <a16:creationId xmlns:a16="http://schemas.microsoft.com/office/drawing/2014/main" id="{F8F5D365-1DB2-044D-A232-0E9104AAD9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053240"/>
              </p:ext>
            </p:extLst>
          </p:nvPr>
        </p:nvGraphicFramePr>
        <p:xfrm>
          <a:off x="3604135" y="3675877"/>
          <a:ext cx="5590152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3512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78744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7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198954995"/>
                  </a:ext>
                </a:extLst>
              </a:tr>
            </a:tbl>
          </a:graphicData>
        </a:graphic>
      </p:graphicFrame>
      <p:sp>
        <p:nvSpPr>
          <p:cNvPr id="67" name="CuadroTexto 66">
            <a:extLst>
              <a:ext uri="{FF2B5EF4-FFF2-40B4-BE49-F238E27FC236}">
                <a16:creationId xmlns:a16="http://schemas.microsoft.com/office/drawing/2014/main" id="{7F9A289B-8AF4-5F4F-A4FC-F28D46687D15}"/>
              </a:ext>
            </a:extLst>
          </p:cNvPr>
          <p:cNvSpPr txBox="1"/>
          <p:nvPr/>
        </p:nvSpPr>
        <p:spPr>
          <a:xfrm>
            <a:off x="2463249" y="2718910"/>
            <a:ext cx="4056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0</a:t>
            </a:r>
          </a:p>
        </p:txBody>
      </p:sp>
      <p:sp>
        <p:nvSpPr>
          <p:cNvPr id="69" name="Título 1">
            <a:extLst>
              <a:ext uri="{FF2B5EF4-FFF2-40B4-BE49-F238E27FC236}">
                <a16:creationId xmlns:a16="http://schemas.microsoft.com/office/drawing/2014/main" id="{0D2EA459-6CDA-144C-9CF3-05A15F3F6A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70" name="CuadroTexto 69">
            <a:extLst>
              <a:ext uri="{FF2B5EF4-FFF2-40B4-BE49-F238E27FC236}">
                <a16:creationId xmlns:a16="http://schemas.microsoft.com/office/drawing/2014/main" id="{7920A34E-348F-D445-8473-2D6E194BDDEA}"/>
              </a:ext>
            </a:extLst>
          </p:cNvPr>
          <p:cNvSpPr txBox="1"/>
          <p:nvPr/>
        </p:nvSpPr>
        <p:spPr>
          <a:xfrm>
            <a:off x="6284678" y="267491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</p:spTree>
    <p:extLst>
      <p:ext uri="{BB962C8B-B14F-4D97-AF65-F5344CB8AC3E}">
        <p14:creationId xmlns:p14="http://schemas.microsoft.com/office/powerpoint/2010/main" val="368762769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9A6DA81-E87F-BF4E-B34A-F3B26CA15E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6DB273F-5BB0-5543-B572-57DEDABBFC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D44245B-3617-7E4B-9989-518B974ED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4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FFC17ECC-6377-254E-8621-8EA82A4F82B5}"/>
              </a:ext>
            </a:extLst>
          </p:cNvPr>
          <p:cNvGrpSpPr/>
          <p:nvPr/>
        </p:nvGrpSpPr>
        <p:grpSpPr>
          <a:xfrm>
            <a:off x="337120" y="1665143"/>
            <a:ext cx="1918977" cy="441097"/>
            <a:chOff x="1643606" y="3738623"/>
            <a:chExt cx="1828800" cy="392149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3D9EEE74-93AE-1C4A-A0FC-364B183DC94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9CA3CBA2-F2DC-8A4A-8269-98044FF8950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595DC560-35BC-2744-A83E-104FD11FA9B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E468A674-4EE3-DD4D-8DF3-1A3FBD20A00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4D254C20-711C-FF43-AD8F-37DB0794E40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DA8895B7-A8DB-8449-AE12-1080C4D1377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7DFC385C-24B5-924C-826F-DFF849B856E1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B23FF21-6D97-E346-A92C-61E1D84EFE13}"/>
              </a:ext>
            </a:extLst>
          </p:cNvPr>
          <p:cNvGrpSpPr/>
          <p:nvPr/>
        </p:nvGrpSpPr>
        <p:grpSpPr>
          <a:xfrm>
            <a:off x="4300587" y="1615068"/>
            <a:ext cx="1766577" cy="431044"/>
            <a:chOff x="1643606" y="3738623"/>
            <a:chExt cx="1828800" cy="392149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3A199D2E-1280-2247-AB14-956825E2D00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0A6717AF-704C-9441-88CF-ED7B3C820AE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D44C5A46-861F-FE42-91C2-78ECE90CB85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A67FB46F-C9E0-E64E-8F11-8E3D2903931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BBCF1599-62A7-8F4E-A508-4EC8A0FE8E1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72040BA0-E338-5E48-91BE-363EE845F16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E506CE66-7EE8-5541-9A0F-33AE4BDC9B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CuadroTexto 22">
            <a:extLst>
              <a:ext uri="{FF2B5EF4-FFF2-40B4-BE49-F238E27FC236}">
                <a16:creationId xmlns:a16="http://schemas.microsoft.com/office/drawing/2014/main" id="{42918BE0-60F9-3442-AE46-554928D4F1F4}"/>
              </a:ext>
            </a:extLst>
          </p:cNvPr>
          <p:cNvSpPr txBox="1"/>
          <p:nvPr/>
        </p:nvSpPr>
        <p:spPr>
          <a:xfrm>
            <a:off x="4202625" y="212185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6E9F00E2-FEC2-044E-8B20-EFA3F5598F49}"/>
              </a:ext>
            </a:extLst>
          </p:cNvPr>
          <p:cNvSpPr txBox="1"/>
          <p:nvPr/>
        </p:nvSpPr>
        <p:spPr>
          <a:xfrm>
            <a:off x="134073" y="208367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0B3F5AA6-84DB-1E49-A5A0-41784973B874}"/>
              </a:ext>
            </a:extLst>
          </p:cNvPr>
          <p:cNvSpPr txBox="1"/>
          <p:nvPr/>
        </p:nvSpPr>
        <p:spPr>
          <a:xfrm>
            <a:off x="621492" y="1673955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2DBCECEE-D33C-BF4F-836F-52220796BCF8}"/>
              </a:ext>
            </a:extLst>
          </p:cNvPr>
          <p:cNvSpPr txBox="1"/>
          <p:nvPr/>
        </p:nvSpPr>
        <p:spPr>
          <a:xfrm>
            <a:off x="1150242" y="1673955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AF452D51-8BE7-1647-809C-51A6E92AA814}"/>
              </a:ext>
            </a:extLst>
          </p:cNvPr>
          <p:cNvSpPr txBox="1"/>
          <p:nvPr/>
        </p:nvSpPr>
        <p:spPr>
          <a:xfrm>
            <a:off x="5080569" y="163639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97948505-4305-EF4F-8E8D-3F8F0467B440}"/>
              </a:ext>
            </a:extLst>
          </p:cNvPr>
          <p:cNvSpPr txBox="1"/>
          <p:nvPr/>
        </p:nvSpPr>
        <p:spPr>
          <a:xfrm>
            <a:off x="4549713" y="1659909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57</a:t>
            </a:r>
          </a:p>
        </p:txBody>
      </p:sp>
      <p:grpSp>
        <p:nvGrpSpPr>
          <p:cNvPr id="29" name="Grupo 28">
            <a:extLst>
              <a:ext uri="{FF2B5EF4-FFF2-40B4-BE49-F238E27FC236}">
                <a16:creationId xmlns:a16="http://schemas.microsoft.com/office/drawing/2014/main" id="{739AD3E8-41DD-5F4C-945F-CC1CFD80775B}"/>
              </a:ext>
            </a:extLst>
          </p:cNvPr>
          <p:cNvGrpSpPr/>
          <p:nvPr/>
        </p:nvGrpSpPr>
        <p:grpSpPr>
          <a:xfrm>
            <a:off x="2339565" y="1650254"/>
            <a:ext cx="1918977" cy="441097"/>
            <a:chOff x="1643606" y="3738623"/>
            <a:chExt cx="1828800" cy="392149"/>
          </a:xfrm>
        </p:grpSpPr>
        <p:sp>
          <p:nvSpPr>
            <p:cNvPr id="30" name="Rectángulo 29">
              <a:extLst>
                <a:ext uri="{FF2B5EF4-FFF2-40B4-BE49-F238E27FC236}">
                  <a16:creationId xmlns:a16="http://schemas.microsoft.com/office/drawing/2014/main" id="{909CA1C2-95F3-E245-BDE4-54EFA099ED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4419580D-2435-984C-BA11-95210F9B900B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877D09D3-6CA5-B547-B5A4-2654156CCFE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D82A75AF-0CA4-E241-AC2A-42557CC8560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15D09AAE-F581-6145-8A3A-91D62BC21DD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72A63622-58B6-AB45-8077-A788714187A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934FEABE-8042-C64E-99F9-CD3D07D34E9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CuadroTexto 36">
            <a:extLst>
              <a:ext uri="{FF2B5EF4-FFF2-40B4-BE49-F238E27FC236}">
                <a16:creationId xmlns:a16="http://schemas.microsoft.com/office/drawing/2014/main" id="{9806E7E8-6EF4-D947-AA3E-56EA3F32E575}"/>
              </a:ext>
            </a:extLst>
          </p:cNvPr>
          <p:cNvSpPr txBox="1"/>
          <p:nvPr/>
        </p:nvSpPr>
        <p:spPr>
          <a:xfrm>
            <a:off x="2623937" y="1659066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618E7A74-BA0A-4542-B15B-090FA3B510C7}"/>
              </a:ext>
            </a:extLst>
          </p:cNvPr>
          <p:cNvSpPr txBox="1"/>
          <p:nvPr/>
        </p:nvSpPr>
        <p:spPr>
          <a:xfrm>
            <a:off x="2263438" y="2106464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39" name="Grupo 38">
            <a:extLst>
              <a:ext uri="{FF2B5EF4-FFF2-40B4-BE49-F238E27FC236}">
                <a16:creationId xmlns:a16="http://schemas.microsoft.com/office/drawing/2014/main" id="{EBA8B3E3-1113-2841-B8D4-32D3097628B3}"/>
              </a:ext>
            </a:extLst>
          </p:cNvPr>
          <p:cNvGrpSpPr/>
          <p:nvPr/>
        </p:nvGrpSpPr>
        <p:grpSpPr>
          <a:xfrm>
            <a:off x="2294346" y="843282"/>
            <a:ext cx="1828800" cy="392149"/>
            <a:chOff x="1643606" y="3738623"/>
            <a:chExt cx="1828800" cy="392149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0D074DFA-A8BA-204F-8CC4-874B2EB3E65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87140906-E8E6-B048-9E7C-9C9772CE577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11CFF1AB-15A4-434B-B0D2-1D2A542EC04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39BFA712-A8F0-5B49-A5F3-CF0A9BB09F0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6C9A2C0C-C79D-2745-BA69-FABEEC54B56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AEA30FAB-0604-134A-9C71-89B31A87200E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4EE74557-FBC7-084E-AE4B-DBC00D67633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CuadroTexto 46">
            <a:extLst>
              <a:ext uri="{FF2B5EF4-FFF2-40B4-BE49-F238E27FC236}">
                <a16:creationId xmlns:a16="http://schemas.microsoft.com/office/drawing/2014/main" id="{503CEC8F-B491-734D-B5DA-E182D1E1ED2D}"/>
              </a:ext>
            </a:extLst>
          </p:cNvPr>
          <p:cNvSpPr txBox="1"/>
          <p:nvPr/>
        </p:nvSpPr>
        <p:spPr>
          <a:xfrm>
            <a:off x="2101860" y="1261340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67C855D3-C1F1-A843-93A0-1A52125AC402}"/>
              </a:ext>
            </a:extLst>
          </p:cNvPr>
          <p:cNvSpPr txBox="1"/>
          <p:nvPr/>
        </p:nvSpPr>
        <p:spPr>
          <a:xfrm>
            <a:off x="2529698" y="843282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95E62458-2557-D343-AA84-A8FF2110D785}"/>
              </a:ext>
            </a:extLst>
          </p:cNvPr>
          <p:cNvSpPr txBox="1"/>
          <p:nvPr/>
        </p:nvSpPr>
        <p:spPr>
          <a:xfrm>
            <a:off x="3067013" y="881212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D72A7665-9E8A-814C-96C7-AB12C028AC25}"/>
              </a:ext>
            </a:extLst>
          </p:cNvPr>
          <p:cNvCxnSpPr>
            <a:cxnSpLocks/>
            <a:stCxn id="49" idx="1"/>
          </p:cNvCxnSpPr>
          <p:nvPr/>
        </p:nvCxnSpPr>
        <p:spPr>
          <a:xfrm>
            <a:off x="3067013" y="1035101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440F7FF8-F4BF-6F49-9BB7-68F418690916}"/>
              </a:ext>
            </a:extLst>
          </p:cNvPr>
          <p:cNvCxnSpPr/>
          <p:nvPr/>
        </p:nvCxnSpPr>
        <p:spPr>
          <a:xfrm flipH="1">
            <a:off x="1821654" y="1146455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>
            <a:extLst>
              <a:ext uri="{FF2B5EF4-FFF2-40B4-BE49-F238E27FC236}">
                <a16:creationId xmlns:a16="http://schemas.microsoft.com/office/drawing/2014/main" id="{34B65E0C-CF9B-A94F-9DCB-897B6EAF3389}"/>
              </a:ext>
            </a:extLst>
          </p:cNvPr>
          <p:cNvCxnSpPr>
            <a:cxnSpLocks/>
          </p:cNvCxnSpPr>
          <p:nvPr/>
        </p:nvCxnSpPr>
        <p:spPr>
          <a:xfrm>
            <a:off x="3520478" y="1086063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upo 52">
            <a:extLst>
              <a:ext uri="{FF2B5EF4-FFF2-40B4-BE49-F238E27FC236}">
                <a16:creationId xmlns:a16="http://schemas.microsoft.com/office/drawing/2014/main" id="{BB1E1897-CE25-9A4A-AC66-0C9AF086F402}"/>
              </a:ext>
            </a:extLst>
          </p:cNvPr>
          <p:cNvGrpSpPr/>
          <p:nvPr/>
        </p:nvGrpSpPr>
        <p:grpSpPr>
          <a:xfrm>
            <a:off x="6268389" y="1601584"/>
            <a:ext cx="1766577" cy="431044"/>
            <a:chOff x="1643606" y="3738623"/>
            <a:chExt cx="1828800" cy="392149"/>
          </a:xfrm>
        </p:grpSpPr>
        <p:sp>
          <p:nvSpPr>
            <p:cNvPr id="54" name="Rectángulo 53">
              <a:extLst>
                <a:ext uri="{FF2B5EF4-FFF2-40B4-BE49-F238E27FC236}">
                  <a16:creationId xmlns:a16="http://schemas.microsoft.com/office/drawing/2014/main" id="{1FE6C198-EF4E-1E4C-BF92-D9CB595594A2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9D2222A2-E262-1F42-B659-7E7B94FBB1D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BBC238F5-025B-7840-884A-90DA5EEE9A4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AAF82E0A-6B49-0E44-87B3-0ADC437F157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CE6F726-B2AE-4044-BCA0-BFAE3BDDF81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AA9C62F9-8870-9649-A433-0D44D63CFF2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CBD1007-2C57-A946-B8C6-FAED9AA561F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CuadroTexto 60">
            <a:extLst>
              <a:ext uri="{FF2B5EF4-FFF2-40B4-BE49-F238E27FC236}">
                <a16:creationId xmlns:a16="http://schemas.microsoft.com/office/drawing/2014/main" id="{BB996226-2E2C-2F47-975F-1CB3C91B3666}"/>
              </a:ext>
            </a:extLst>
          </p:cNvPr>
          <p:cNvSpPr txBox="1"/>
          <p:nvPr/>
        </p:nvSpPr>
        <p:spPr>
          <a:xfrm>
            <a:off x="6170427" y="210837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86A600BF-6CEB-C442-8230-CED60FA29556}"/>
              </a:ext>
            </a:extLst>
          </p:cNvPr>
          <p:cNvSpPr txBox="1"/>
          <p:nvPr/>
        </p:nvSpPr>
        <p:spPr>
          <a:xfrm>
            <a:off x="6517515" y="164642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63" name="Conector recto de flecha 62">
            <a:extLst>
              <a:ext uri="{FF2B5EF4-FFF2-40B4-BE49-F238E27FC236}">
                <a16:creationId xmlns:a16="http://schemas.microsoft.com/office/drawing/2014/main" id="{6C939E1D-9A3E-4D49-BBC3-33337BEED22D}"/>
              </a:ext>
            </a:extLst>
          </p:cNvPr>
          <p:cNvCxnSpPr>
            <a:cxnSpLocks/>
          </p:cNvCxnSpPr>
          <p:nvPr/>
        </p:nvCxnSpPr>
        <p:spPr>
          <a:xfrm>
            <a:off x="4081524" y="1040238"/>
            <a:ext cx="2550766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uadroTexto 63">
            <a:extLst>
              <a:ext uri="{FF2B5EF4-FFF2-40B4-BE49-F238E27FC236}">
                <a16:creationId xmlns:a16="http://schemas.microsoft.com/office/drawing/2014/main" id="{0E23DA8B-4559-0543-A44A-DB1B9AB76A40}"/>
              </a:ext>
            </a:extLst>
          </p:cNvPr>
          <p:cNvSpPr txBox="1"/>
          <p:nvPr/>
        </p:nvSpPr>
        <p:spPr>
          <a:xfrm>
            <a:off x="3545461" y="87561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43854808-9210-F64E-B9D9-C892B04A91BA}"/>
              </a:ext>
            </a:extLst>
          </p:cNvPr>
          <p:cNvSpPr txBox="1"/>
          <p:nvPr/>
        </p:nvSpPr>
        <p:spPr>
          <a:xfrm>
            <a:off x="3828353" y="55727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4</a:t>
            </a:r>
          </a:p>
        </p:txBody>
      </p:sp>
      <p:sp>
        <p:nvSpPr>
          <p:cNvPr id="67" name="CuadroTexto 66">
            <a:extLst>
              <a:ext uri="{FF2B5EF4-FFF2-40B4-BE49-F238E27FC236}">
                <a16:creationId xmlns:a16="http://schemas.microsoft.com/office/drawing/2014/main" id="{782CD38D-109A-3344-AB51-4289B68E2299}"/>
              </a:ext>
            </a:extLst>
          </p:cNvPr>
          <p:cNvSpPr txBox="1"/>
          <p:nvPr/>
        </p:nvSpPr>
        <p:spPr>
          <a:xfrm>
            <a:off x="1722466" y="1688763"/>
            <a:ext cx="4056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0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7E5EA214-DA14-AA4A-AB67-B35D2068C71D}"/>
              </a:ext>
            </a:extLst>
          </p:cNvPr>
          <p:cNvSpPr txBox="1"/>
          <p:nvPr/>
        </p:nvSpPr>
        <p:spPr>
          <a:xfrm>
            <a:off x="5543895" y="1644772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70" name="Título 1">
            <a:extLst>
              <a:ext uri="{FF2B5EF4-FFF2-40B4-BE49-F238E27FC236}">
                <a16:creationId xmlns:a16="http://schemas.microsoft.com/office/drawing/2014/main" id="{C6B656B3-B155-E04D-9C51-464FE38FB2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grpSp>
        <p:nvGrpSpPr>
          <p:cNvPr id="71" name="Grupo 70">
            <a:extLst>
              <a:ext uri="{FF2B5EF4-FFF2-40B4-BE49-F238E27FC236}">
                <a16:creationId xmlns:a16="http://schemas.microsoft.com/office/drawing/2014/main" id="{2AB0CF54-5E2E-DD47-B44F-57B09900D151}"/>
              </a:ext>
            </a:extLst>
          </p:cNvPr>
          <p:cNvGrpSpPr/>
          <p:nvPr/>
        </p:nvGrpSpPr>
        <p:grpSpPr>
          <a:xfrm>
            <a:off x="7103588" y="4834758"/>
            <a:ext cx="1766577" cy="431044"/>
            <a:chOff x="1643606" y="3738623"/>
            <a:chExt cx="1828800" cy="392149"/>
          </a:xfrm>
        </p:grpSpPr>
        <p:sp>
          <p:nvSpPr>
            <p:cNvPr id="72" name="Rectángulo 71">
              <a:extLst>
                <a:ext uri="{FF2B5EF4-FFF2-40B4-BE49-F238E27FC236}">
                  <a16:creationId xmlns:a16="http://schemas.microsoft.com/office/drawing/2014/main" id="{EAF2A13A-2E45-E343-88F5-844AAFE0865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5BE43053-B721-E64E-A19B-375DBA77708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cto 73">
              <a:extLst>
                <a:ext uri="{FF2B5EF4-FFF2-40B4-BE49-F238E27FC236}">
                  <a16:creationId xmlns:a16="http://schemas.microsoft.com/office/drawing/2014/main" id="{F269B2A6-46CA-EB4A-BAF3-C577D259D6A2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>
              <a:extLst>
                <a:ext uri="{FF2B5EF4-FFF2-40B4-BE49-F238E27FC236}">
                  <a16:creationId xmlns:a16="http://schemas.microsoft.com/office/drawing/2014/main" id="{70CF0B46-2D1C-5D4F-9F7E-164409EC8C4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26D8072C-C86A-564A-AB37-975BE92158B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43F3EED0-15D4-394D-AD17-AE7B913FABA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ector recto 77">
              <a:extLst>
                <a:ext uri="{FF2B5EF4-FFF2-40B4-BE49-F238E27FC236}">
                  <a16:creationId xmlns:a16="http://schemas.microsoft.com/office/drawing/2014/main" id="{35845156-9499-6547-B5EE-FBC8ADEDA6B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CuadroTexto 78">
            <a:extLst>
              <a:ext uri="{FF2B5EF4-FFF2-40B4-BE49-F238E27FC236}">
                <a16:creationId xmlns:a16="http://schemas.microsoft.com/office/drawing/2014/main" id="{5B5F2D88-F807-154E-BC09-C2D64F879973}"/>
              </a:ext>
            </a:extLst>
          </p:cNvPr>
          <p:cNvSpPr txBox="1"/>
          <p:nvPr/>
        </p:nvSpPr>
        <p:spPr>
          <a:xfrm>
            <a:off x="7005626" y="534154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DC971EA3-3A55-794C-8536-E39832CD170E}"/>
              </a:ext>
            </a:extLst>
          </p:cNvPr>
          <p:cNvSpPr txBox="1"/>
          <p:nvPr/>
        </p:nvSpPr>
        <p:spPr>
          <a:xfrm>
            <a:off x="7883570" y="485608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sp>
        <p:nvSpPr>
          <p:cNvPr id="81" name="CuadroTexto 80">
            <a:extLst>
              <a:ext uri="{FF2B5EF4-FFF2-40B4-BE49-F238E27FC236}">
                <a16:creationId xmlns:a16="http://schemas.microsoft.com/office/drawing/2014/main" id="{FADC2AC8-BC33-9B4B-B111-5EF6E6F57A23}"/>
              </a:ext>
            </a:extLst>
          </p:cNvPr>
          <p:cNvSpPr txBox="1"/>
          <p:nvPr/>
        </p:nvSpPr>
        <p:spPr>
          <a:xfrm>
            <a:off x="7352714" y="4879599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57</a:t>
            </a:r>
          </a:p>
        </p:txBody>
      </p:sp>
      <p:grpSp>
        <p:nvGrpSpPr>
          <p:cNvPr id="82" name="Grupo 81">
            <a:extLst>
              <a:ext uri="{FF2B5EF4-FFF2-40B4-BE49-F238E27FC236}">
                <a16:creationId xmlns:a16="http://schemas.microsoft.com/office/drawing/2014/main" id="{6167AFFA-E560-EB4D-A0C8-B016984D13EF}"/>
              </a:ext>
            </a:extLst>
          </p:cNvPr>
          <p:cNvGrpSpPr/>
          <p:nvPr/>
        </p:nvGrpSpPr>
        <p:grpSpPr>
          <a:xfrm>
            <a:off x="5142566" y="4869944"/>
            <a:ext cx="1918977" cy="441097"/>
            <a:chOff x="1643606" y="3738623"/>
            <a:chExt cx="1828800" cy="392149"/>
          </a:xfrm>
        </p:grpSpPr>
        <p:sp>
          <p:nvSpPr>
            <p:cNvPr id="83" name="Rectángulo 82">
              <a:extLst>
                <a:ext uri="{FF2B5EF4-FFF2-40B4-BE49-F238E27FC236}">
                  <a16:creationId xmlns:a16="http://schemas.microsoft.com/office/drawing/2014/main" id="{ED753B00-1059-1449-93A8-3EC6995BDCB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1F58E159-E881-7648-8CEA-528A5C3722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2B60E583-DDD0-0A42-925D-C1C99CCFC54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5470810E-7B24-B44B-B6C3-4883E60365D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1F6DEF58-E743-4C4D-AE28-813220C53AC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31A1772A-7AD5-2F49-83A8-E0742F31B8C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4949F73A-F11C-094E-9730-6BF16CA8C4B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" name="CuadroTexto 89">
            <a:extLst>
              <a:ext uri="{FF2B5EF4-FFF2-40B4-BE49-F238E27FC236}">
                <a16:creationId xmlns:a16="http://schemas.microsoft.com/office/drawing/2014/main" id="{9E005005-3C39-1D4A-A7F6-62E813D24DD7}"/>
              </a:ext>
            </a:extLst>
          </p:cNvPr>
          <p:cNvSpPr txBox="1"/>
          <p:nvPr/>
        </p:nvSpPr>
        <p:spPr>
          <a:xfrm>
            <a:off x="5426938" y="4878756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91" name="CuadroTexto 90">
            <a:extLst>
              <a:ext uri="{FF2B5EF4-FFF2-40B4-BE49-F238E27FC236}">
                <a16:creationId xmlns:a16="http://schemas.microsoft.com/office/drawing/2014/main" id="{EB7C9221-2F87-0F4C-9E8D-FAD03D777D11}"/>
              </a:ext>
            </a:extLst>
          </p:cNvPr>
          <p:cNvSpPr txBox="1"/>
          <p:nvPr/>
        </p:nvSpPr>
        <p:spPr>
          <a:xfrm>
            <a:off x="5066439" y="5326154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92" name="Grupo 91">
            <a:extLst>
              <a:ext uri="{FF2B5EF4-FFF2-40B4-BE49-F238E27FC236}">
                <a16:creationId xmlns:a16="http://schemas.microsoft.com/office/drawing/2014/main" id="{603A4A4C-B59C-6D47-B1EC-4D17534A6EAC}"/>
              </a:ext>
            </a:extLst>
          </p:cNvPr>
          <p:cNvGrpSpPr/>
          <p:nvPr/>
        </p:nvGrpSpPr>
        <p:grpSpPr>
          <a:xfrm>
            <a:off x="8269341" y="4004627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23BC2539-3EF6-6347-9589-2C707CB53B62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BB8A9968-3370-7E44-BCF5-D989DA8390A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DBC7DE30-BB28-E94A-A173-ED1BF2ADA15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27D0C453-9EC7-D740-BB3C-0E62D02E8A7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38789C6A-9157-864B-87F4-996A4BFA5DC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949372D0-D6D6-2140-9660-BBBE2935FD5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228C8113-A109-1D41-A4C2-4766E37EE45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6D568B85-1B4A-634D-8DFD-16C93D99C5DC}"/>
              </a:ext>
            </a:extLst>
          </p:cNvPr>
          <p:cNvSpPr txBox="1"/>
          <p:nvPr/>
        </p:nvSpPr>
        <p:spPr>
          <a:xfrm>
            <a:off x="2458090" y="4456941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cxnSp>
        <p:nvCxnSpPr>
          <p:cNvPr id="103" name="Conector recto de flecha 102">
            <a:extLst>
              <a:ext uri="{FF2B5EF4-FFF2-40B4-BE49-F238E27FC236}">
                <a16:creationId xmlns:a16="http://schemas.microsoft.com/office/drawing/2014/main" id="{A75E57FA-39D9-A644-AAE4-7627CB2192FE}"/>
              </a:ext>
            </a:extLst>
          </p:cNvPr>
          <p:cNvCxnSpPr>
            <a:cxnSpLocks/>
          </p:cNvCxnSpPr>
          <p:nvPr/>
        </p:nvCxnSpPr>
        <p:spPr>
          <a:xfrm flipH="1">
            <a:off x="1292827" y="4348473"/>
            <a:ext cx="1337762" cy="5395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ector recto de flecha 103">
            <a:extLst>
              <a:ext uri="{FF2B5EF4-FFF2-40B4-BE49-F238E27FC236}">
                <a16:creationId xmlns:a16="http://schemas.microsoft.com/office/drawing/2014/main" id="{C11C6F7E-EB1A-C14C-9D2F-28790872F5B3}"/>
              </a:ext>
            </a:extLst>
          </p:cNvPr>
          <p:cNvCxnSpPr>
            <a:cxnSpLocks/>
          </p:cNvCxnSpPr>
          <p:nvPr/>
        </p:nvCxnSpPr>
        <p:spPr>
          <a:xfrm>
            <a:off x="3313689" y="4340983"/>
            <a:ext cx="288024" cy="5089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5" name="Grupo 104">
            <a:extLst>
              <a:ext uri="{FF2B5EF4-FFF2-40B4-BE49-F238E27FC236}">
                <a16:creationId xmlns:a16="http://schemas.microsoft.com/office/drawing/2014/main" id="{2F75FDDE-0281-6D4D-A9D5-E024309374E0}"/>
              </a:ext>
            </a:extLst>
          </p:cNvPr>
          <p:cNvGrpSpPr/>
          <p:nvPr/>
        </p:nvGrpSpPr>
        <p:grpSpPr>
          <a:xfrm>
            <a:off x="9071390" y="4821274"/>
            <a:ext cx="1766577" cy="431044"/>
            <a:chOff x="1643606" y="3738623"/>
            <a:chExt cx="1828800" cy="392149"/>
          </a:xfrm>
        </p:grpSpPr>
        <p:sp>
          <p:nvSpPr>
            <p:cNvPr id="106" name="Rectángulo 105">
              <a:extLst>
                <a:ext uri="{FF2B5EF4-FFF2-40B4-BE49-F238E27FC236}">
                  <a16:creationId xmlns:a16="http://schemas.microsoft.com/office/drawing/2014/main" id="{35B5F302-B462-4848-8903-B8A9E33FEED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F3FF43A7-53BC-1F4F-AA96-9227CF49C3F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C382698C-4388-D349-98F0-25EEBC5FB67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cto 108">
              <a:extLst>
                <a:ext uri="{FF2B5EF4-FFF2-40B4-BE49-F238E27FC236}">
                  <a16:creationId xmlns:a16="http://schemas.microsoft.com/office/drawing/2014/main" id="{99ED630E-8EAF-BD47-BB35-D94B2C42010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B235189B-207B-3F4A-9136-D98064B8340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E5B3E714-D006-5B46-8FC4-0F992DEB014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C7AFF98A-C335-774F-BB91-EBFCA586492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" name="CuadroTexto 112">
            <a:extLst>
              <a:ext uri="{FF2B5EF4-FFF2-40B4-BE49-F238E27FC236}">
                <a16:creationId xmlns:a16="http://schemas.microsoft.com/office/drawing/2014/main" id="{3F5C298A-D4D2-114F-9935-B4F065ED42A5}"/>
              </a:ext>
            </a:extLst>
          </p:cNvPr>
          <p:cNvSpPr txBox="1"/>
          <p:nvPr/>
        </p:nvSpPr>
        <p:spPr>
          <a:xfrm>
            <a:off x="8973428" y="532806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114" name="CuadroTexto 113">
            <a:extLst>
              <a:ext uri="{FF2B5EF4-FFF2-40B4-BE49-F238E27FC236}">
                <a16:creationId xmlns:a16="http://schemas.microsoft.com/office/drawing/2014/main" id="{A358D9D4-A5B8-D845-9574-CEFD90D5CF70}"/>
              </a:ext>
            </a:extLst>
          </p:cNvPr>
          <p:cNvSpPr txBox="1"/>
          <p:nvPr/>
        </p:nvSpPr>
        <p:spPr>
          <a:xfrm>
            <a:off x="9320516" y="486611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115" name="Conector recto de flecha 114">
            <a:extLst>
              <a:ext uri="{FF2B5EF4-FFF2-40B4-BE49-F238E27FC236}">
                <a16:creationId xmlns:a16="http://schemas.microsoft.com/office/drawing/2014/main" id="{9C60CF9E-8323-1349-B1B2-4A01D7F46669}"/>
              </a:ext>
            </a:extLst>
          </p:cNvPr>
          <p:cNvCxnSpPr>
            <a:cxnSpLocks/>
            <a:endCxn id="106" idx="0"/>
          </p:cNvCxnSpPr>
          <p:nvPr/>
        </p:nvCxnSpPr>
        <p:spPr>
          <a:xfrm>
            <a:off x="8893300" y="4188493"/>
            <a:ext cx="1061379" cy="6327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B26B05B8-0792-C342-BF5C-81FB7F49A63B}"/>
              </a:ext>
            </a:extLst>
          </p:cNvPr>
          <p:cNvSpPr txBox="1"/>
          <p:nvPr/>
        </p:nvSpPr>
        <p:spPr>
          <a:xfrm>
            <a:off x="8409289" y="4036960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00029D40-252E-0A43-BE9B-DC55A3FBDB8C}"/>
              </a:ext>
            </a:extLst>
          </p:cNvPr>
          <p:cNvSpPr txBox="1"/>
          <p:nvPr/>
        </p:nvSpPr>
        <p:spPr>
          <a:xfrm>
            <a:off x="8346896" y="4864462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grpSp>
        <p:nvGrpSpPr>
          <p:cNvPr id="118" name="Grupo 117">
            <a:extLst>
              <a:ext uri="{FF2B5EF4-FFF2-40B4-BE49-F238E27FC236}">
                <a16:creationId xmlns:a16="http://schemas.microsoft.com/office/drawing/2014/main" id="{74933EC0-0A00-914D-92D3-176310CC463A}"/>
              </a:ext>
            </a:extLst>
          </p:cNvPr>
          <p:cNvGrpSpPr/>
          <p:nvPr/>
        </p:nvGrpSpPr>
        <p:grpSpPr>
          <a:xfrm>
            <a:off x="1010378" y="4931127"/>
            <a:ext cx="1918977" cy="441097"/>
            <a:chOff x="1643606" y="3738623"/>
            <a:chExt cx="1828800" cy="392149"/>
          </a:xfrm>
        </p:grpSpPr>
        <p:sp>
          <p:nvSpPr>
            <p:cNvPr id="119" name="Rectángulo 118">
              <a:extLst>
                <a:ext uri="{FF2B5EF4-FFF2-40B4-BE49-F238E27FC236}">
                  <a16:creationId xmlns:a16="http://schemas.microsoft.com/office/drawing/2014/main" id="{7B3EFE0C-1776-3F45-8D5E-07EC02CFE99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0" name="Conector recto 119">
              <a:extLst>
                <a:ext uri="{FF2B5EF4-FFF2-40B4-BE49-F238E27FC236}">
                  <a16:creationId xmlns:a16="http://schemas.microsoft.com/office/drawing/2014/main" id="{5EE7F392-F6D7-254F-B9C1-2B04EA8AA67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Conector recto 120">
              <a:extLst>
                <a:ext uri="{FF2B5EF4-FFF2-40B4-BE49-F238E27FC236}">
                  <a16:creationId xmlns:a16="http://schemas.microsoft.com/office/drawing/2014/main" id="{94580158-F0AB-2E49-A8A0-BDE56C5DA15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Conector recto 121">
              <a:extLst>
                <a:ext uri="{FF2B5EF4-FFF2-40B4-BE49-F238E27FC236}">
                  <a16:creationId xmlns:a16="http://schemas.microsoft.com/office/drawing/2014/main" id="{8778CA2D-D9B2-6C4B-98AD-50908F99300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Conector recto 122">
              <a:extLst>
                <a:ext uri="{FF2B5EF4-FFF2-40B4-BE49-F238E27FC236}">
                  <a16:creationId xmlns:a16="http://schemas.microsoft.com/office/drawing/2014/main" id="{530B6C1B-24E1-DA45-B367-551E4C7CF01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Conector recto 123">
              <a:extLst>
                <a:ext uri="{FF2B5EF4-FFF2-40B4-BE49-F238E27FC236}">
                  <a16:creationId xmlns:a16="http://schemas.microsoft.com/office/drawing/2014/main" id="{25FB4490-1458-1442-A12D-E64C4342B3C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Conector recto 124">
              <a:extLst>
                <a:ext uri="{FF2B5EF4-FFF2-40B4-BE49-F238E27FC236}">
                  <a16:creationId xmlns:a16="http://schemas.microsoft.com/office/drawing/2014/main" id="{31625B5A-872E-0D4B-BDEF-EB1C816562F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6" name="CuadroTexto 125">
            <a:extLst>
              <a:ext uri="{FF2B5EF4-FFF2-40B4-BE49-F238E27FC236}">
                <a16:creationId xmlns:a16="http://schemas.microsoft.com/office/drawing/2014/main" id="{468FB144-C087-6B44-AB0D-E08D985ABDDB}"/>
              </a:ext>
            </a:extLst>
          </p:cNvPr>
          <p:cNvSpPr txBox="1"/>
          <p:nvPr/>
        </p:nvSpPr>
        <p:spPr>
          <a:xfrm>
            <a:off x="969184" y="5402621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27" name="CuadroTexto 126">
            <a:extLst>
              <a:ext uri="{FF2B5EF4-FFF2-40B4-BE49-F238E27FC236}">
                <a16:creationId xmlns:a16="http://schemas.microsoft.com/office/drawing/2014/main" id="{3EE1D300-2CAF-4549-B97F-90DA4E14146B}"/>
              </a:ext>
            </a:extLst>
          </p:cNvPr>
          <p:cNvSpPr txBox="1"/>
          <p:nvPr/>
        </p:nvSpPr>
        <p:spPr>
          <a:xfrm>
            <a:off x="1294750" y="4939939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28" name="CuadroTexto 127">
            <a:extLst>
              <a:ext uri="{FF2B5EF4-FFF2-40B4-BE49-F238E27FC236}">
                <a16:creationId xmlns:a16="http://schemas.microsoft.com/office/drawing/2014/main" id="{CF8B69BD-8813-064E-A85C-5649DDDDCF4D}"/>
              </a:ext>
            </a:extLst>
          </p:cNvPr>
          <p:cNvSpPr txBox="1"/>
          <p:nvPr/>
        </p:nvSpPr>
        <p:spPr>
          <a:xfrm>
            <a:off x="1823500" y="4939939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grpSp>
        <p:nvGrpSpPr>
          <p:cNvPr id="130" name="Grupo 129">
            <a:extLst>
              <a:ext uri="{FF2B5EF4-FFF2-40B4-BE49-F238E27FC236}">
                <a16:creationId xmlns:a16="http://schemas.microsoft.com/office/drawing/2014/main" id="{E40CF03C-70E4-724F-808C-F520ACD807EA}"/>
              </a:ext>
            </a:extLst>
          </p:cNvPr>
          <p:cNvGrpSpPr/>
          <p:nvPr/>
        </p:nvGrpSpPr>
        <p:grpSpPr>
          <a:xfrm>
            <a:off x="3024375" y="4931134"/>
            <a:ext cx="1918977" cy="441097"/>
            <a:chOff x="1643606" y="3738623"/>
            <a:chExt cx="1828800" cy="392149"/>
          </a:xfrm>
        </p:grpSpPr>
        <p:sp>
          <p:nvSpPr>
            <p:cNvPr id="131" name="Rectángulo 130">
              <a:extLst>
                <a:ext uri="{FF2B5EF4-FFF2-40B4-BE49-F238E27FC236}">
                  <a16:creationId xmlns:a16="http://schemas.microsoft.com/office/drawing/2014/main" id="{1E19EA67-E749-0D4F-ABF9-CFDF6FC1CD6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729930CC-9309-2D40-AF72-7272933EC37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F266EE17-6685-1F4A-AF68-832A8CA3DFD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Conector recto 133">
              <a:extLst>
                <a:ext uri="{FF2B5EF4-FFF2-40B4-BE49-F238E27FC236}">
                  <a16:creationId xmlns:a16="http://schemas.microsoft.com/office/drawing/2014/main" id="{08E5CC99-4931-2946-B740-59FE6B4C2F1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Conector recto 134">
              <a:extLst>
                <a:ext uri="{FF2B5EF4-FFF2-40B4-BE49-F238E27FC236}">
                  <a16:creationId xmlns:a16="http://schemas.microsoft.com/office/drawing/2014/main" id="{509EB079-0F22-8349-9A3C-0D48771CA56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ector recto 135">
              <a:extLst>
                <a:ext uri="{FF2B5EF4-FFF2-40B4-BE49-F238E27FC236}">
                  <a16:creationId xmlns:a16="http://schemas.microsoft.com/office/drawing/2014/main" id="{15F7469C-76D2-214E-BD56-709E291FE04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Conector recto 136">
              <a:extLst>
                <a:ext uri="{FF2B5EF4-FFF2-40B4-BE49-F238E27FC236}">
                  <a16:creationId xmlns:a16="http://schemas.microsoft.com/office/drawing/2014/main" id="{E73A45EA-C107-BE41-BFEA-DD4254B93BF1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CuadroTexto 137">
            <a:extLst>
              <a:ext uri="{FF2B5EF4-FFF2-40B4-BE49-F238E27FC236}">
                <a16:creationId xmlns:a16="http://schemas.microsoft.com/office/drawing/2014/main" id="{28348A5C-57FA-C148-9207-C7CEA2441E59}"/>
              </a:ext>
            </a:extLst>
          </p:cNvPr>
          <p:cNvSpPr txBox="1"/>
          <p:nvPr/>
        </p:nvSpPr>
        <p:spPr>
          <a:xfrm>
            <a:off x="2821328" y="5349667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5</a:t>
            </a:r>
          </a:p>
        </p:txBody>
      </p:sp>
      <p:sp>
        <p:nvSpPr>
          <p:cNvPr id="139" name="CuadroTexto 138">
            <a:extLst>
              <a:ext uri="{FF2B5EF4-FFF2-40B4-BE49-F238E27FC236}">
                <a16:creationId xmlns:a16="http://schemas.microsoft.com/office/drawing/2014/main" id="{77169A58-3DB9-5044-A763-5D99009E056E}"/>
              </a:ext>
            </a:extLst>
          </p:cNvPr>
          <p:cNvSpPr txBox="1"/>
          <p:nvPr/>
        </p:nvSpPr>
        <p:spPr>
          <a:xfrm>
            <a:off x="3288640" y="4997820"/>
            <a:ext cx="6030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4</a:t>
            </a:r>
          </a:p>
        </p:txBody>
      </p:sp>
      <p:sp>
        <p:nvSpPr>
          <p:cNvPr id="142" name="CuadroTexto 141">
            <a:extLst>
              <a:ext uri="{FF2B5EF4-FFF2-40B4-BE49-F238E27FC236}">
                <a16:creationId xmlns:a16="http://schemas.microsoft.com/office/drawing/2014/main" id="{D7970441-37B1-3D4F-BA79-686722DC7A98}"/>
              </a:ext>
            </a:extLst>
          </p:cNvPr>
          <p:cNvSpPr txBox="1"/>
          <p:nvPr/>
        </p:nvSpPr>
        <p:spPr>
          <a:xfrm>
            <a:off x="4318244" y="5787840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 </a:t>
            </a:r>
            <a:r>
              <a:rPr lang="es-AR" dirty="0">
                <a:highlight>
                  <a:srgbClr val="00FF00"/>
                </a:highlight>
              </a:rPr>
              <a:t>2     15   </a:t>
            </a:r>
            <a:r>
              <a:rPr lang="es-AR" dirty="0">
                <a:highlight>
                  <a:srgbClr val="FF0000"/>
                </a:highlight>
              </a:rPr>
              <a:t>  20  </a:t>
            </a:r>
            <a:r>
              <a:rPr lang="es-AR" dirty="0"/>
              <a:t> </a:t>
            </a:r>
            <a:r>
              <a:rPr lang="es-AR" dirty="0">
                <a:highlight>
                  <a:srgbClr val="FFFF00"/>
                </a:highlight>
              </a:rPr>
              <a:t>24</a:t>
            </a:r>
          </a:p>
        </p:txBody>
      </p:sp>
      <p:sp>
        <p:nvSpPr>
          <p:cNvPr id="143" name="CuadroTexto 142">
            <a:extLst>
              <a:ext uri="{FF2B5EF4-FFF2-40B4-BE49-F238E27FC236}">
                <a16:creationId xmlns:a16="http://schemas.microsoft.com/office/drawing/2014/main" id="{85E96612-25E5-C94E-B737-DCA2BA8D0010}"/>
              </a:ext>
            </a:extLst>
          </p:cNvPr>
          <p:cNvSpPr txBox="1"/>
          <p:nvPr/>
        </p:nvSpPr>
        <p:spPr>
          <a:xfrm>
            <a:off x="7462815" y="2702819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 </a:t>
            </a:r>
            <a:r>
              <a:rPr lang="es-AR" baseline="-25000" dirty="0">
                <a:highlight>
                  <a:srgbClr val="00FF00"/>
                </a:highlight>
              </a:rPr>
              <a:t>0 </a:t>
            </a:r>
            <a:r>
              <a:rPr lang="es-AR" dirty="0">
                <a:highlight>
                  <a:srgbClr val="00FF00"/>
                </a:highlight>
              </a:rPr>
              <a:t> 20   </a:t>
            </a:r>
            <a:r>
              <a:rPr lang="es-AR" baseline="-25000" dirty="0">
                <a:highlight>
                  <a:srgbClr val="00FF00"/>
                </a:highlight>
              </a:rPr>
              <a:t>5</a:t>
            </a:r>
            <a:r>
              <a:rPr lang="es-AR" dirty="0">
                <a:highlight>
                  <a:srgbClr val="00FF00"/>
                </a:highlight>
              </a:rPr>
              <a:t>  43 </a:t>
            </a:r>
            <a:r>
              <a:rPr lang="es-AR" baseline="-25000" dirty="0">
                <a:highlight>
                  <a:srgbClr val="00FF00"/>
                </a:highlight>
              </a:rPr>
              <a:t>3</a:t>
            </a:r>
            <a:r>
              <a:rPr lang="es-AR" dirty="0">
                <a:highlight>
                  <a:srgbClr val="00FF00"/>
                </a:highlight>
              </a:rPr>
              <a:t>  </a:t>
            </a:r>
            <a:r>
              <a:rPr lang="es-AR" dirty="0">
                <a:highlight>
                  <a:srgbClr val="FF0000"/>
                </a:highlight>
              </a:rPr>
              <a:t>  53 </a:t>
            </a:r>
            <a:r>
              <a:rPr lang="es-AR" dirty="0">
                <a:highlight>
                  <a:srgbClr val="FFFF00"/>
                </a:highlight>
              </a:rPr>
              <a:t> </a:t>
            </a:r>
            <a:r>
              <a:rPr lang="es-AR" baseline="-25000" dirty="0">
                <a:highlight>
                  <a:srgbClr val="FFFF00"/>
                </a:highlight>
              </a:rPr>
              <a:t>1</a:t>
            </a:r>
            <a:r>
              <a:rPr lang="es-AR" dirty="0">
                <a:highlight>
                  <a:srgbClr val="FFFF00"/>
                </a:highlight>
              </a:rPr>
              <a:t>  80 </a:t>
            </a:r>
            <a:r>
              <a:rPr lang="es-AR" baseline="-25000" dirty="0">
                <a:highlight>
                  <a:srgbClr val="FFFF00"/>
                </a:highlight>
              </a:rPr>
              <a:t>4</a:t>
            </a:r>
            <a:endParaRPr lang="es-AR" dirty="0">
              <a:highlight>
                <a:srgbClr val="FFFF00"/>
              </a:highlight>
            </a:endParaRPr>
          </a:p>
        </p:txBody>
      </p:sp>
      <p:grpSp>
        <p:nvGrpSpPr>
          <p:cNvPr id="144" name="Grupo 143">
            <a:extLst>
              <a:ext uri="{FF2B5EF4-FFF2-40B4-BE49-F238E27FC236}">
                <a16:creationId xmlns:a16="http://schemas.microsoft.com/office/drawing/2014/main" id="{691AAAE6-D5BA-3448-9485-97652D941B2F}"/>
              </a:ext>
            </a:extLst>
          </p:cNvPr>
          <p:cNvGrpSpPr/>
          <p:nvPr/>
        </p:nvGrpSpPr>
        <p:grpSpPr>
          <a:xfrm>
            <a:off x="2599141" y="4076475"/>
            <a:ext cx="1828800" cy="392149"/>
            <a:chOff x="1643606" y="3738623"/>
            <a:chExt cx="1828800" cy="392149"/>
          </a:xfrm>
        </p:grpSpPr>
        <p:sp>
          <p:nvSpPr>
            <p:cNvPr id="145" name="Rectángulo 144">
              <a:extLst>
                <a:ext uri="{FF2B5EF4-FFF2-40B4-BE49-F238E27FC236}">
                  <a16:creationId xmlns:a16="http://schemas.microsoft.com/office/drawing/2014/main" id="{21CA465E-9204-4240-A2AF-88267BE0970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46" name="Conector recto 145">
              <a:extLst>
                <a:ext uri="{FF2B5EF4-FFF2-40B4-BE49-F238E27FC236}">
                  <a16:creationId xmlns:a16="http://schemas.microsoft.com/office/drawing/2014/main" id="{BE65F61D-EFEB-B843-BDC2-639989FB7ED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ector recto 146">
              <a:extLst>
                <a:ext uri="{FF2B5EF4-FFF2-40B4-BE49-F238E27FC236}">
                  <a16:creationId xmlns:a16="http://schemas.microsoft.com/office/drawing/2014/main" id="{6586B9FF-E403-674E-9842-A7008CFE4E0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C0B16CC7-FDC0-E74E-AA75-D9540CB3BB8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Conector recto 148">
              <a:extLst>
                <a:ext uri="{FF2B5EF4-FFF2-40B4-BE49-F238E27FC236}">
                  <a16:creationId xmlns:a16="http://schemas.microsoft.com/office/drawing/2014/main" id="{8299E755-9E08-0347-91B8-7148A0B7121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Conector recto 149">
              <a:extLst>
                <a:ext uri="{FF2B5EF4-FFF2-40B4-BE49-F238E27FC236}">
                  <a16:creationId xmlns:a16="http://schemas.microsoft.com/office/drawing/2014/main" id="{D2407362-C3A3-BF46-94C9-001CF87DF45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Conector recto 150">
              <a:extLst>
                <a:ext uri="{FF2B5EF4-FFF2-40B4-BE49-F238E27FC236}">
                  <a16:creationId xmlns:a16="http://schemas.microsoft.com/office/drawing/2014/main" id="{56C950AD-6803-784B-8B48-B7C7530AF48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CuadroTexto 151">
            <a:extLst>
              <a:ext uri="{FF2B5EF4-FFF2-40B4-BE49-F238E27FC236}">
                <a16:creationId xmlns:a16="http://schemas.microsoft.com/office/drawing/2014/main" id="{781F1BD5-39B7-114C-8EEC-91FF3DA95C5C}"/>
              </a:ext>
            </a:extLst>
          </p:cNvPr>
          <p:cNvSpPr txBox="1"/>
          <p:nvPr/>
        </p:nvSpPr>
        <p:spPr>
          <a:xfrm>
            <a:off x="2834493" y="4076475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0</a:t>
            </a:r>
          </a:p>
        </p:txBody>
      </p:sp>
      <p:sp>
        <p:nvSpPr>
          <p:cNvPr id="153" name="CuadroTexto 152">
            <a:extLst>
              <a:ext uri="{FF2B5EF4-FFF2-40B4-BE49-F238E27FC236}">
                <a16:creationId xmlns:a16="http://schemas.microsoft.com/office/drawing/2014/main" id="{FDE9936A-BE40-0544-A192-3033A1155B46}"/>
              </a:ext>
            </a:extLst>
          </p:cNvPr>
          <p:cNvSpPr txBox="1"/>
          <p:nvPr/>
        </p:nvSpPr>
        <p:spPr>
          <a:xfrm>
            <a:off x="3371808" y="4114405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grpSp>
        <p:nvGrpSpPr>
          <p:cNvPr id="155" name="Grupo 154">
            <a:extLst>
              <a:ext uri="{FF2B5EF4-FFF2-40B4-BE49-F238E27FC236}">
                <a16:creationId xmlns:a16="http://schemas.microsoft.com/office/drawing/2014/main" id="{1C338123-C991-484D-8DAE-A50FA5C37A82}"/>
              </a:ext>
            </a:extLst>
          </p:cNvPr>
          <p:cNvGrpSpPr/>
          <p:nvPr/>
        </p:nvGrpSpPr>
        <p:grpSpPr>
          <a:xfrm>
            <a:off x="4442507" y="2972301"/>
            <a:ext cx="1828800" cy="392149"/>
            <a:chOff x="1643606" y="3738623"/>
            <a:chExt cx="1828800" cy="392149"/>
          </a:xfrm>
        </p:grpSpPr>
        <p:sp>
          <p:nvSpPr>
            <p:cNvPr id="156" name="Rectángulo 155">
              <a:extLst>
                <a:ext uri="{FF2B5EF4-FFF2-40B4-BE49-F238E27FC236}">
                  <a16:creationId xmlns:a16="http://schemas.microsoft.com/office/drawing/2014/main" id="{5DBF04DE-CC92-A64A-BAEC-91A653DE1C5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7" name="Conector recto 156">
              <a:extLst>
                <a:ext uri="{FF2B5EF4-FFF2-40B4-BE49-F238E27FC236}">
                  <a16:creationId xmlns:a16="http://schemas.microsoft.com/office/drawing/2014/main" id="{91A89CC9-E4EE-BB4A-83B1-F26CEB92705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Conector recto 157">
              <a:extLst>
                <a:ext uri="{FF2B5EF4-FFF2-40B4-BE49-F238E27FC236}">
                  <a16:creationId xmlns:a16="http://schemas.microsoft.com/office/drawing/2014/main" id="{9BBDCAF7-6D6B-9149-A06C-A640BAF6FEE2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Conector recto 158">
              <a:extLst>
                <a:ext uri="{FF2B5EF4-FFF2-40B4-BE49-F238E27FC236}">
                  <a16:creationId xmlns:a16="http://schemas.microsoft.com/office/drawing/2014/main" id="{B2AB11FA-CB28-A349-82AA-D7EE4E2F5A7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Conector recto 159">
              <a:extLst>
                <a:ext uri="{FF2B5EF4-FFF2-40B4-BE49-F238E27FC236}">
                  <a16:creationId xmlns:a16="http://schemas.microsoft.com/office/drawing/2014/main" id="{493F1D1F-23CF-5943-B28B-F967B4576620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Conector recto 160">
              <a:extLst>
                <a:ext uri="{FF2B5EF4-FFF2-40B4-BE49-F238E27FC236}">
                  <a16:creationId xmlns:a16="http://schemas.microsoft.com/office/drawing/2014/main" id="{7C8F9B09-34D8-3A46-BD14-7CA91760875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124AEB80-77AC-E849-829D-82AC5824A5F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CuadroTexto 162">
            <a:extLst>
              <a:ext uri="{FF2B5EF4-FFF2-40B4-BE49-F238E27FC236}">
                <a16:creationId xmlns:a16="http://schemas.microsoft.com/office/drawing/2014/main" id="{BDB8CD52-DE53-F045-B235-D83AFF55F324}"/>
              </a:ext>
            </a:extLst>
          </p:cNvPr>
          <p:cNvSpPr txBox="1"/>
          <p:nvPr/>
        </p:nvSpPr>
        <p:spPr>
          <a:xfrm>
            <a:off x="4625293" y="299749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67" name="CuadroTexto 166">
            <a:extLst>
              <a:ext uri="{FF2B5EF4-FFF2-40B4-BE49-F238E27FC236}">
                <a16:creationId xmlns:a16="http://schemas.microsoft.com/office/drawing/2014/main" id="{614E9065-3B5B-1A4E-A95F-103A3B00A56D}"/>
              </a:ext>
            </a:extLst>
          </p:cNvPr>
          <p:cNvSpPr txBox="1"/>
          <p:nvPr/>
        </p:nvSpPr>
        <p:spPr>
          <a:xfrm>
            <a:off x="8276467" y="4398596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6</a:t>
            </a:r>
          </a:p>
        </p:txBody>
      </p: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B4DCC074-7167-1242-BB79-2DF763A22F2C}"/>
              </a:ext>
            </a:extLst>
          </p:cNvPr>
          <p:cNvSpPr txBox="1"/>
          <p:nvPr/>
        </p:nvSpPr>
        <p:spPr>
          <a:xfrm>
            <a:off x="4325377" y="3370803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7</a:t>
            </a:r>
          </a:p>
        </p:txBody>
      </p:sp>
      <p:cxnSp>
        <p:nvCxnSpPr>
          <p:cNvPr id="169" name="Conector recto de flecha 168">
            <a:extLst>
              <a:ext uri="{FF2B5EF4-FFF2-40B4-BE49-F238E27FC236}">
                <a16:creationId xmlns:a16="http://schemas.microsoft.com/office/drawing/2014/main" id="{7C7C8730-856E-464D-BBD7-CB81D239E307}"/>
              </a:ext>
            </a:extLst>
          </p:cNvPr>
          <p:cNvCxnSpPr>
            <a:cxnSpLocks/>
          </p:cNvCxnSpPr>
          <p:nvPr/>
        </p:nvCxnSpPr>
        <p:spPr>
          <a:xfrm>
            <a:off x="3847154" y="4316981"/>
            <a:ext cx="1787839" cy="56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Conector recto de flecha 169">
            <a:extLst>
              <a:ext uri="{FF2B5EF4-FFF2-40B4-BE49-F238E27FC236}">
                <a16:creationId xmlns:a16="http://schemas.microsoft.com/office/drawing/2014/main" id="{C88F778E-73CD-9D45-97C3-62D7F55A9059}"/>
              </a:ext>
            </a:extLst>
          </p:cNvPr>
          <p:cNvCxnSpPr>
            <a:cxnSpLocks/>
            <a:stCxn id="116" idx="1"/>
          </p:cNvCxnSpPr>
          <p:nvPr/>
        </p:nvCxnSpPr>
        <p:spPr>
          <a:xfrm flipH="1">
            <a:off x="7581845" y="4190849"/>
            <a:ext cx="827444" cy="6214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Conector recto de flecha 173">
            <a:extLst>
              <a:ext uri="{FF2B5EF4-FFF2-40B4-BE49-F238E27FC236}">
                <a16:creationId xmlns:a16="http://schemas.microsoft.com/office/drawing/2014/main" id="{0CE19130-11F4-4B44-916C-2EC6804B8457}"/>
              </a:ext>
            </a:extLst>
          </p:cNvPr>
          <p:cNvCxnSpPr>
            <a:cxnSpLocks/>
          </p:cNvCxnSpPr>
          <p:nvPr/>
        </p:nvCxnSpPr>
        <p:spPr>
          <a:xfrm flipH="1">
            <a:off x="3371808" y="3226506"/>
            <a:ext cx="1160342" cy="8438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Conector recto de flecha 174">
            <a:extLst>
              <a:ext uri="{FF2B5EF4-FFF2-40B4-BE49-F238E27FC236}">
                <a16:creationId xmlns:a16="http://schemas.microsoft.com/office/drawing/2014/main" id="{930C3995-46F1-6846-A20C-F1196F151A63}"/>
              </a:ext>
            </a:extLst>
          </p:cNvPr>
          <p:cNvCxnSpPr>
            <a:cxnSpLocks/>
          </p:cNvCxnSpPr>
          <p:nvPr/>
        </p:nvCxnSpPr>
        <p:spPr>
          <a:xfrm>
            <a:off x="5141508" y="3238946"/>
            <a:ext cx="3267781" cy="7561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76819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A4608E8-8334-F84E-B506-1F6D3473A1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A6F691C-9825-184F-8033-E5236CE414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BE896CA-7A68-764A-88AE-A2AE2BD04A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5</a:t>
            </a:fld>
            <a:endParaRPr lang="es-AR"/>
          </a:p>
        </p:txBody>
      </p:sp>
      <p:graphicFrame>
        <p:nvGraphicFramePr>
          <p:cNvPr id="7" name="Tabla 6">
            <a:extLst>
              <a:ext uri="{FF2B5EF4-FFF2-40B4-BE49-F238E27FC236}">
                <a16:creationId xmlns:a16="http://schemas.microsoft.com/office/drawing/2014/main" id="{6196BAF7-73EB-5847-9AAA-FDCD432946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3955913"/>
              </p:ext>
            </p:extLst>
          </p:nvPr>
        </p:nvGraphicFramePr>
        <p:xfrm>
          <a:off x="2774639" y="1404037"/>
          <a:ext cx="5590152" cy="3093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3512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78744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253908">
                <a:tc gridSpan="9">
                  <a:txBody>
                    <a:bodyPr/>
                    <a:lstStyle/>
                    <a:p>
                      <a:pPr algn="ctr"/>
                      <a:r>
                        <a:rPr lang="es-AR" sz="1100" dirty="0"/>
                        <a:t>Raiz = </a:t>
                      </a:r>
                      <a:r>
                        <a:rPr lang="es-AR" sz="1700" dirty="0">
                          <a:highlight>
                            <a:srgbClr val="00FF00"/>
                          </a:highlight>
                        </a:rPr>
                        <a:t>7</a:t>
                      </a:r>
                      <a:endParaRPr lang="es-AR" sz="1700" dirty="0">
                        <a:solidFill>
                          <a:schemeClr val="accent1">
                            <a:lumMod val="75000"/>
                          </a:schemeClr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53908">
                <a:tc>
                  <a:txBody>
                    <a:bodyPr/>
                    <a:lstStyle/>
                    <a:p>
                      <a:endParaRPr lang="es-AR" sz="11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7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198954995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5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174791531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6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546939214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7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514243009"/>
                  </a:ext>
                </a:extLst>
              </a:tr>
            </a:tbl>
          </a:graphicData>
        </a:graphic>
      </p:graphicFrame>
      <p:sp>
        <p:nvSpPr>
          <p:cNvPr id="8" name="Título 1">
            <a:extLst>
              <a:ext uri="{FF2B5EF4-FFF2-40B4-BE49-F238E27FC236}">
                <a16:creationId xmlns:a16="http://schemas.microsoft.com/office/drawing/2014/main" id="{6C64096D-F678-8849-B129-8F27E2561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pic>
        <p:nvPicPr>
          <p:cNvPr id="9" name="c6_35" descr="c6_35">
            <a:hlinkClick r:id="" action="ppaction://media"/>
            <a:extLst>
              <a:ext uri="{FF2B5EF4-FFF2-40B4-BE49-F238E27FC236}">
                <a16:creationId xmlns:a16="http://schemas.microsoft.com/office/drawing/2014/main" id="{434AC156-D248-6642-A12C-8153165529D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21695" y="1622064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147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7036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Balanceados</a:t>
            </a:r>
            <a:endParaRPr lang="es-AR" alt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206EE9-2385-4584-9283-4FF2089DE389}" type="slidenum">
              <a:rPr lang="es-ES" altLang="es-AR" smtClean="0"/>
              <a:pPr/>
              <a:t>36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2893" y="1762876"/>
            <a:ext cx="4552636" cy="4552759"/>
          </a:xfrm>
          <a:prstGeom prst="rect">
            <a:avLst/>
          </a:prstGeom>
        </p:spPr>
      </p:pic>
      <p:sp>
        <p:nvSpPr>
          <p:cNvPr id="22" name="Marcador de contenido 21"/>
          <p:cNvSpPr>
            <a:spLocks noGrp="1"/>
          </p:cNvSpPr>
          <p:nvPr>
            <p:ph idx="1"/>
          </p:nvPr>
        </p:nvSpPr>
        <p:spPr>
          <a:xfrm>
            <a:off x="2019353" y="1515414"/>
            <a:ext cx="8915400" cy="3777622"/>
          </a:xfrm>
        </p:spPr>
        <p:txBody>
          <a:bodyPr/>
          <a:lstStyle/>
          <a:p>
            <a:r>
              <a:rPr lang="es-AR" dirty="0" err="1"/>
              <a:t>Busqueda</a:t>
            </a:r>
            <a:r>
              <a:rPr lang="es-AR" dirty="0"/>
              <a:t> de información:</a:t>
            </a:r>
          </a:p>
        </p:txBody>
      </p:sp>
    </p:spTree>
    <p:extLst>
      <p:ext uri="{BB962C8B-B14F-4D97-AF65-F5344CB8AC3E}">
        <p14:creationId xmlns:p14="http://schemas.microsoft.com/office/powerpoint/2010/main" val="34740321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604901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214702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FF35D-1E9B-4A5D-A386-07C228056F69}" type="slidenum">
              <a:rPr lang="es-ES" altLang="es-AR" smtClean="0"/>
              <a:pPr/>
              <a:t>3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43658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A94A7CD-21E5-2D45-9897-B3EAE71B2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alancead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D53D585-A8D0-8842-87C1-535C4506A3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AR" dirty="0"/>
              <a:t>La raiz tiene como minimo 2 descendientes</a:t>
            </a:r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El nodo verde tiene como minimo [M/2]  lo mismo el amarillo</a:t>
            </a:r>
          </a:p>
          <a:p>
            <a:pPr lvl="1"/>
            <a:r>
              <a:rPr lang="es-AR" dirty="0"/>
              <a:t>Por ende luego del nivel 2 hay </a:t>
            </a:r>
            <a:r>
              <a:rPr lang="es-AR" dirty="0">
                <a:sym typeface="Wingdings" pitchFamily="2" charset="2"/>
              </a:rPr>
              <a:t>  2 * [M/2] hijos posibles</a:t>
            </a:r>
          </a:p>
          <a:p>
            <a:r>
              <a:rPr lang="es-AR" dirty="0">
                <a:sym typeface="Wingdings" pitchFamily="2" charset="2"/>
              </a:rPr>
              <a:t>Luego  cada nodo del nivel tres  tendra como minimo [M/2] hijos</a:t>
            </a:r>
          </a:p>
          <a:p>
            <a:pPr lvl="1"/>
            <a:r>
              <a:rPr lang="es-AR" dirty="0">
                <a:sym typeface="Wingdings" pitchFamily="2" charset="2"/>
              </a:rPr>
              <a:t>En el nivel 3 hay 2*[M/2] nodos</a:t>
            </a:r>
          </a:p>
          <a:p>
            <a:pPr lvl="1"/>
            <a:r>
              <a:rPr lang="es-AR" dirty="0">
                <a:sym typeface="Wingdings" pitchFamily="2" charset="2"/>
              </a:rPr>
              <a:t>Por ende luego del nivel 3 hay 2 * [M/2] * [M/2] hijos</a:t>
            </a:r>
          </a:p>
          <a:p>
            <a:r>
              <a:rPr lang="es-AR" dirty="0">
                <a:sym typeface="Wingdings" pitchFamily="2" charset="2"/>
              </a:rPr>
              <a:t>Esto se repite hasta el nivel h</a:t>
            </a:r>
          </a:p>
          <a:p>
            <a:pPr lvl="1"/>
            <a:r>
              <a:rPr lang="es-AR" dirty="0">
                <a:sym typeface="Wingdings" pitchFamily="2" charset="2"/>
              </a:rPr>
              <a:t>En el nivel h hay  2 * [M/2] *… [M/2] punteros nulos (hijos) y eso es 2 * [M/2]</a:t>
            </a:r>
            <a:r>
              <a:rPr lang="es-AR" baseline="30000" dirty="0">
                <a:sym typeface="Wingdings" pitchFamily="2" charset="2"/>
              </a:rPr>
              <a:t>h-1</a:t>
            </a:r>
            <a:endParaRPr lang="es-AR" dirty="0"/>
          </a:p>
          <a:p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F42EA8C-4901-8F44-B60C-760AEDDA53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A7B43F6-3633-8C45-BBD1-180351772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6228B1A-906D-7B4E-A85E-E97BE63F7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9</a:t>
            </a:fld>
            <a:endParaRPr lang="es-AR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7AC62955-780C-5948-B6CE-F81D5CEE7791}"/>
              </a:ext>
            </a:extLst>
          </p:cNvPr>
          <p:cNvSpPr/>
          <p:nvPr/>
        </p:nvSpPr>
        <p:spPr>
          <a:xfrm>
            <a:off x="4340506" y="2569580"/>
            <a:ext cx="775504" cy="2777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90A2151-D972-244E-8FFF-DF9122C657CB}"/>
              </a:ext>
            </a:extLst>
          </p:cNvPr>
          <p:cNvSpPr/>
          <p:nvPr/>
        </p:nvSpPr>
        <p:spPr>
          <a:xfrm>
            <a:off x="3532378" y="3013276"/>
            <a:ext cx="775504" cy="27779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B49248D6-A7A6-B74A-A94F-09E5F192A550}"/>
              </a:ext>
            </a:extLst>
          </p:cNvPr>
          <p:cNvSpPr/>
          <p:nvPr/>
        </p:nvSpPr>
        <p:spPr>
          <a:xfrm>
            <a:off x="5116010" y="3005560"/>
            <a:ext cx="775504" cy="27779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92946C50-5D01-2740-AD3C-7798489B29E6}"/>
              </a:ext>
            </a:extLst>
          </p:cNvPr>
          <p:cNvCxnSpPr>
            <a:endCxn id="8" idx="0"/>
          </p:cNvCxnSpPr>
          <p:nvPr/>
        </p:nvCxnSpPr>
        <p:spPr>
          <a:xfrm flipH="1">
            <a:off x="3920130" y="2818084"/>
            <a:ext cx="512974" cy="1951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de flecha 11">
            <a:extLst>
              <a:ext uri="{FF2B5EF4-FFF2-40B4-BE49-F238E27FC236}">
                <a16:creationId xmlns:a16="http://schemas.microsoft.com/office/drawing/2014/main" id="{BC4B1557-3626-EF40-9151-D36565A65820}"/>
              </a:ext>
            </a:extLst>
          </p:cNvPr>
          <p:cNvCxnSpPr>
            <a:cxnSpLocks/>
            <a:endCxn id="9" idx="0"/>
          </p:cNvCxnSpPr>
          <p:nvPr/>
        </p:nvCxnSpPr>
        <p:spPr>
          <a:xfrm>
            <a:off x="4990788" y="2784676"/>
            <a:ext cx="512974" cy="2208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967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inarios 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927916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1958376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B4208-5C83-4320-B0CB-C59C6057D205}" type="slidenum">
              <a:rPr lang="es-ES" altLang="es-AR" smtClean="0"/>
              <a:pPr/>
              <a:t>4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312738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9C6EB5-83FD-4B2A-97CA-DEB660631988}" type="slidenum">
              <a:rPr lang="es-ES" altLang="es-AR" smtClean="0"/>
              <a:pPr/>
              <a:t>4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8829981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2B4F38A-3ADF-384A-81F0-E8223DEB2C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78026DC-5E17-EC44-8351-168585DD07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2133599"/>
            <a:ext cx="8915400" cy="3996837"/>
          </a:xfrm>
        </p:spPr>
        <p:txBody>
          <a:bodyPr>
            <a:normAutofit lnSpcReduction="10000"/>
          </a:bodyPr>
          <a:lstStyle/>
          <a:p>
            <a:pPr lvl="0"/>
            <a:r>
              <a:rPr lang="es-ES" altLang="es-AR" dirty="0"/>
              <a:t>Definición: nodo adyacente hermano</a:t>
            </a:r>
            <a:endParaRPr lang="es-AR" dirty="0"/>
          </a:p>
          <a:p>
            <a:pPr lvl="1"/>
            <a:r>
              <a:rPr lang="es-ES" altLang="es-AR" dirty="0"/>
              <a:t>Dos nodos son adyacentes hermanos si </a:t>
            </a:r>
            <a:r>
              <a:rPr lang="es-AR" altLang="es-AR" dirty="0"/>
              <a:t>tienen el mismo padre y son apuntados por punteros adyacentes en el padre.</a:t>
            </a:r>
          </a:p>
          <a:p>
            <a:r>
              <a:rPr lang="es-AR" dirty="0"/>
              <a:t>Supongamos el siguiente caso  orden del arbol 100, minima cantidad de elementos en un terminal 49</a:t>
            </a:r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Que pasa si borramos del verde???  Quedan 48 </a:t>
            </a:r>
            <a:r>
              <a:rPr lang="es-AR" dirty="0">
                <a:sym typeface="Wingdings" pitchFamily="2" charset="2"/>
              </a:rPr>
              <a:t> underflow</a:t>
            </a:r>
          </a:p>
          <a:p>
            <a:pPr lvl="1"/>
            <a:r>
              <a:rPr lang="es-AR" dirty="0">
                <a:sym typeface="Wingdings" pitchFamily="2" charset="2"/>
              </a:rPr>
              <a:t>Lo opuesto del overflow</a:t>
            </a:r>
          </a:p>
          <a:p>
            <a:pPr lvl="1"/>
            <a:r>
              <a:rPr lang="es-AR" dirty="0">
                <a:sym typeface="Wingdings" pitchFamily="2" charset="2"/>
              </a:rPr>
              <a:t>Juntar con el amarillo   imposible     48  + 97 + elemento del padre = 146</a:t>
            </a:r>
            <a:endParaRPr lang="es-AR" dirty="0"/>
          </a:p>
          <a:p>
            <a:endParaRPr lang="es-AR" dirty="0"/>
          </a:p>
          <a:p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D2CAAA2-9204-BA4A-9726-E4564D5619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E41C53C-9B4F-914B-B32F-D427441A01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1C8E2FD-8ECB-7E42-B218-487E43793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2</a:t>
            </a:fld>
            <a:endParaRPr lang="es-AR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743C3FF-F237-4745-8D6C-BF7242BD4FE8}"/>
              </a:ext>
            </a:extLst>
          </p:cNvPr>
          <p:cNvSpPr/>
          <p:nvPr/>
        </p:nvSpPr>
        <p:spPr>
          <a:xfrm>
            <a:off x="6096000" y="3952963"/>
            <a:ext cx="949124" cy="32409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5C9417CB-F70C-0C46-93DA-0463C7300F46}"/>
              </a:ext>
            </a:extLst>
          </p:cNvPr>
          <p:cNvSpPr/>
          <p:nvPr/>
        </p:nvSpPr>
        <p:spPr>
          <a:xfrm>
            <a:off x="6956745" y="4593493"/>
            <a:ext cx="862840" cy="32409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>
                <a:solidFill>
                  <a:schemeClr val="accent1">
                    <a:lumMod val="75000"/>
                  </a:schemeClr>
                </a:solidFill>
              </a:rPr>
              <a:t>97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0BA3D223-6661-CF45-B415-D933935FB342}"/>
              </a:ext>
            </a:extLst>
          </p:cNvPr>
          <p:cNvSpPr/>
          <p:nvPr/>
        </p:nvSpPr>
        <p:spPr>
          <a:xfrm>
            <a:off x="5299276" y="4614857"/>
            <a:ext cx="949124" cy="324091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49</a:t>
            </a:r>
          </a:p>
        </p:txBody>
      </p:sp>
      <p:cxnSp>
        <p:nvCxnSpPr>
          <p:cNvPr id="11" name="Conector recto 10">
            <a:extLst>
              <a:ext uri="{FF2B5EF4-FFF2-40B4-BE49-F238E27FC236}">
                <a16:creationId xmlns:a16="http://schemas.microsoft.com/office/drawing/2014/main" id="{D3CB576B-D3EC-FB48-A017-230822BB166C}"/>
              </a:ext>
            </a:extLst>
          </p:cNvPr>
          <p:cNvCxnSpPr/>
          <p:nvPr/>
        </p:nvCxnSpPr>
        <p:spPr>
          <a:xfrm flipV="1">
            <a:off x="6913603" y="3733748"/>
            <a:ext cx="270417" cy="2192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D8278D5C-59A1-3245-8324-28CD14539EBD}"/>
              </a:ext>
            </a:extLst>
          </p:cNvPr>
          <p:cNvCxnSpPr>
            <a:cxnSpLocks/>
          </p:cNvCxnSpPr>
          <p:nvPr/>
        </p:nvCxnSpPr>
        <p:spPr>
          <a:xfrm flipH="1" flipV="1">
            <a:off x="6900781" y="4294626"/>
            <a:ext cx="334984" cy="2988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>
            <a:extLst>
              <a:ext uri="{FF2B5EF4-FFF2-40B4-BE49-F238E27FC236}">
                <a16:creationId xmlns:a16="http://schemas.microsoft.com/office/drawing/2014/main" id="{F0B47535-646A-9A44-85BF-3812663E6474}"/>
              </a:ext>
            </a:extLst>
          </p:cNvPr>
          <p:cNvCxnSpPr>
            <a:cxnSpLocks/>
            <a:stCxn id="9" idx="0"/>
          </p:cNvCxnSpPr>
          <p:nvPr/>
        </p:nvCxnSpPr>
        <p:spPr>
          <a:xfrm flipV="1">
            <a:off x="5773838" y="4297467"/>
            <a:ext cx="322162" cy="3173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38921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41BC2E-0B44-6144-A059-58B03E5766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91663EB-0169-4442-A0E7-3C871B4ACB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1579" y="1388962"/>
            <a:ext cx="10193033" cy="4522260"/>
          </a:xfrm>
        </p:spPr>
        <p:txBody>
          <a:bodyPr/>
          <a:lstStyle/>
          <a:p>
            <a:r>
              <a:rPr lang="es-AR" dirty="0"/>
              <a:t>No siempre se puede concatenar en caso de un underflow. Ej: arbol de orden 10: </a:t>
            </a:r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Se borra el elemento 39   </a:t>
            </a:r>
            <a:r>
              <a:rPr lang="es-AR" dirty="0">
                <a:sym typeface="Wingdings" pitchFamily="2" charset="2"/>
              </a:rPr>
              <a:t> nodo verde entra en underflow</a:t>
            </a:r>
          </a:p>
          <a:p>
            <a:pPr lvl="1"/>
            <a:r>
              <a:rPr lang="es-AR" dirty="0">
                <a:sym typeface="Wingdings" pitchFamily="2" charset="2"/>
              </a:rPr>
              <a:t>No se puede concatenar   </a:t>
            </a:r>
          </a:p>
          <a:p>
            <a:pPr lvl="1"/>
            <a:r>
              <a:rPr lang="es-AR" dirty="0">
                <a:sym typeface="Wingdings" pitchFamily="2" charset="2"/>
              </a:rPr>
              <a:t>Se debe redistribuir          </a:t>
            </a:r>
            <a:r>
              <a:rPr lang="es-AR" dirty="0">
                <a:highlight>
                  <a:srgbClr val="00FF00"/>
                </a:highlight>
                <a:sym typeface="Wingdings" pitchFamily="2" charset="2"/>
              </a:rPr>
              <a:t>13  24  28  45  48  </a:t>
            </a:r>
            <a:r>
              <a:rPr lang="es-AR" dirty="0">
                <a:highlight>
                  <a:srgbClr val="FF0000"/>
                </a:highlight>
                <a:sym typeface="Wingdings" pitchFamily="2" charset="2"/>
              </a:rPr>
              <a:t>50</a:t>
            </a:r>
            <a:r>
              <a:rPr lang="es-AR" dirty="0">
                <a:sym typeface="Wingdings" pitchFamily="2" charset="2"/>
              </a:rPr>
              <a:t>  </a:t>
            </a:r>
            <a:r>
              <a:rPr lang="es-AR" dirty="0">
                <a:highlight>
                  <a:srgbClr val="00FFFF"/>
                </a:highlight>
                <a:sym typeface="Wingdings" pitchFamily="2" charset="2"/>
              </a:rPr>
              <a:t>52  56  61  67  69</a:t>
            </a:r>
          </a:p>
          <a:p>
            <a:pPr lvl="1"/>
            <a:endParaRPr lang="es-AR" dirty="0">
              <a:sym typeface="Wingdings" pitchFamily="2" charset="2"/>
            </a:endParaRPr>
          </a:p>
          <a:p>
            <a:pPr marL="457200" lvl="1" indent="0">
              <a:buNone/>
            </a:pPr>
            <a:endParaRPr lang="es-AR" dirty="0"/>
          </a:p>
          <a:p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C15B9D4-880A-9343-8C39-9C93492D97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B1D8CA5-6716-5B49-8A77-6C41EF981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F6E1EDD-FA43-054E-BE53-97957B688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3</a:t>
            </a:fld>
            <a:endParaRPr lang="es-AR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BD237B64-2EC4-224D-9321-5F99FD019415}"/>
              </a:ext>
            </a:extLst>
          </p:cNvPr>
          <p:cNvSpPr/>
          <p:nvPr/>
        </p:nvSpPr>
        <p:spPr>
          <a:xfrm>
            <a:off x="4321556" y="1782501"/>
            <a:ext cx="2627454" cy="4977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.. 45   70 ..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3B91E219-32A1-1C4C-8299-718D331E3CB5}"/>
              </a:ext>
            </a:extLst>
          </p:cNvPr>
          <p:cNvSpPr/>
          <p:nvPr/>
        </p:nvSpPr>
        <p:spPr>
          <a:xfrm>
            <a:off x="6518676" y="2789707"/>
            <a:ext cx="2627454" cy="497712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48 50  52 56 61 67 69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16AD2FF8-06FD-D048-BA1B-1B66815A8610}"/>
              </a:ext>
            </a:extLst>
          </p:cNvPr>
          <p:cNvSpPr/>
          <p:nvPr/>
        </p:nvSpPr>
        <p:spPr>
          <a:xfrm>
            <a:off x="2589212" y="2816506"/>
            <a:ext cx="2627454" cy="497712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13  24  28  39 </a:t>
            </a: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591515C1-CDDC-914F-813E-DD08BC79E5B5}"/>
              </a:ext>
            </a:extLst>
          </p:cNvPr>
          <p:cNvCxnSpPr/>
          <p:nvPr/>
        </p:nvCxnSpPr>
        <p:spPr>
          <a:xfrm flipH="1">
            <a:off x="4576199" y="2100597"/>
            <a:ext cx="640467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de flecha 11">
            <a:extLst>
              <a:ext uri="{FF2B5EF4-FFF2-40B4-BE49-F238E27FC236}">
                <a16:creationId xmlns:a16="http://schemas.microsoft.com/office/drawing/2014/main" id="{B8A16D99-7257-3F4E-A768-CC072F889498}"/>
              </a:ext>
            </a:extLst>
          </p:cNvPr>
          <p:cNvCxnSpPr>
            <a:cxnSpLocks/>
          </p:cNvCxnSpPr>
          <p:nvPr/>
        </p:nvCxnSpPr>
        <p:spPr>
          <a:xfrm>
            <a:off x="5635284" y="2073798"/>
            <a:ext cx="1141723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ángulo 14">
            <a:extLst>
              <a:ext uri="{FF2B5EF4-FFF2-40B4-BE49-F238E27FC236}">
                <a16:creationId xmlns:a16="http://schemas.microsoft.com/office/drawing/2014/main" id="{5A1CC9B7-5938-1F43-8303-B12AFFA3DDC6}"/>
              </a:ext>
            </a:extLst>
          </p:cNvPr>
          <p:cNvSpPr/>
          <p:nvPr/>
        </p:nvSpPr>
        <p:spPr>
          <a:xfrm>
            <a:off x="4576199" y="4622312"/>
            <a:ext cx="2627454" cy="4977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.. 50   70 ..</a:t>
            </a:r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94EAA40D-37A1-2A45-80A2-E47AF7F14EF5}"/>
              </a:ext>
            </a:extLst>
          </p:cNvPr>
          <p:cNvSpPr/>
          <p:nvPr/>
        </p:nvSpPr>
        <p:spPr>
          <a:xfrm>
            <a:off x="6773319" y="5629518"/>
            <a:ext cx="2627454" cy="497712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 52 56 61 67 69</a:t>
            </a:r>
          </a:p>
        </p:txBody>
      </p:sp>
      <p:sp>
        <p:nvSpPr>
          <p:cNvPr id="17" name="Rectángulo 16">
            <a:extLst>
              <a:ext uri="{FF2B5EF4-FFF2-40B4-BE49-F238E27FC236}">
                <a16:creationId xmlns:a16="http://schemas.microsoft.com/office/drawing/2014/main" id="{D017523C-7140-8E4A-97EB-4D1A46D71C5B}"/>
              </a:ext>
            </a:extLst>
          </p:cNvPr>
          <p:cNvSpPr/>
          <p:nvPr/>
        </p:nvSpPr>
        <p:spPr>
          <a:xfrm>
            <a:off x="2843855" y="5656317"/>
            <a:ext cx="2627454" cy="497712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13  24  28  45 48 </a:t>
            </a:r>
          </a:p>
        </p:txBody>
      </p:sp>
      <p:cxnSp>
        <p:nvCxnSpPr>
          <p:cNvPr id="18" name="Conector recto de flecha 17">
            <a:extLst>
              <a:ext uri="{FF2B5EF4-FFF2-40B4-BE49-F238E27FC236}">
                <a16:creationId xmlns:a16="http://schemas.microsoft.com/office/drawing/2014/main" id="{6A932D37-55B6-2C45-9F8A-FA458562DD83}"/>
              </a:ext>
            </a:extLst>
          </p:cNvPr>
          <p:cNvCxnSpPr/>
          <p:nvPr/>
        </p:nvCxnSpPr>
        <p:spPr>
          <a:xfrm flipH="1">
            <a:off x="4830842" y="4940408"/>
            <a:ext cx="640467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de flecha 18">
            <a:extLst>
              <a:ext uri="{FF2B5EF4-FFF2-40B4-BE49-F238E27FC236}">
                <a16:creationId xmlns:a16="http://schemas.microsoft.com/office/drawing/2014/main" id="{D76CD8CE-E761-294F-A838-DCBD164D6EA3}"/>
              </a:ext>
            </a:extLst>
          </p:cNvPr>
          <p:cNvCxnSpPr>
            <a:cxnSpLocks/>
          </p:cNvCxnSpPr>
          <p:nvPr/>
        </p:nvCxnSpPr>
        <p:spPr>
          <a:xfrm>
            <a:off x="5889927" y="4913609"/>
            <a:ext cx="1141723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0267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8DBCAC4-421E-E04D-91DC-D634D59042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  <a:br>
              <a:rPr lang="es-AR" dirty="0"/>
            </a:b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59E44B8-C39E-D747-89CA-4A198FE729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00537" y="1446835"/>
            <a:ext cx="10104075" cy="4464387"/>
          </a:xfrm>
        </p:spPr>
        <p:txBody>
          <a:bodyPr/>
          <a:lstStyle/>
          <a:p>
            <a:r>
              <a:rPr lang="es-AR" dirty="0"/>
              <a:t>Suponga ahora que el caso es el siguiente  (ordel del arbol 10)</a:t>
            </a:r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Quiero borrar 39  </a:t>
            </a:r>
            <a:r>
              <a:rPr lang="es-AR" dirty="0">
                <a:sym typeface="Wingdings" pitchFamily="2" charset="2"/>
              </a:rPr>
              <a:t> en este caso es imposible redistribuir</a:t>
            </a:r>
          </a:p>
          <a:p>
            <a:pPr marL="0" indent="0">
              <a:buNone/>
            </a:pPr>
            <a:r>
              <a:rPr lang="es-AR" dirty="0">
                <a:sym typeface="Wingdings" pitchFamily="2" charset="2"/>
              </a:rPr>
              <a:t>               </a:t>
            </a:r>
            <a:r>
              <a:rPr lang="es-AR" dirty="0">
                <a:highlight>
                  <a:srgbClr val="00FF00"/>
                </a:highlight>
                <a:sym typeface="Wingdings" pitchFamily="2" charset="2"/>
              </a:rPr>
              <a:t>13  24  28  45  </a:t>
            </a:r>
            <a:r>
              <a:rPr lang="es-AR" dirty="0">
                <a:highlight>
                  <a:srgbClr val="FF0000"/>
                </a:highlight>
                <a:sym typeface="Wingdings" pitchFamily="2" charset="2"/>
              </a:rPr>
              <a:t>48</a:t>
            </a:r>
            <a:r>
              <a:rPr lang="es-AR" dirty="0">
                <a:highlight>
                  <a:srgbClr val="00FFFF"/>
                </a:highlight>
                <a:sym typeface="Wingdings" pitchFamily="2" charset="2"/>
              </a:rPr>
              <a:t>  52  56  61  </a:t>
            </a:r>
            <a:r>
              <a:rPr lang="es-AR" dirty="0">
                <a:sym typeface="Wingdings" pitchFamily="2" charset="2"/>
              </a:rPr>
              <a:t>     entra en underflow el nodo azul</a:t>
            </a:r>
          </a:p>
          <a:p>
            <a:r>
              <a:rPr lang="es-AR" dirty="0"/>
              <a:t>La unica opcion es concatenar</a:t>
            </a:r>
          </a:p>
          <a:p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1E02322-777E-0F49-9D1E-46FAE6C642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320B98A2-9A44-414E-8824-FF3ABF046B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F19706B-5E25-F446-BB0E-240E0163C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4</a:t>
            </a:fld>
            <a:endParaRPr lang="es-AR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AA25EBA9-C00E-2F4F-A3AE-23B468DC8F41}"/>
              </a:ext>
            </a:extLst>
          </p:cNvPr>
          <p:cNvSpPr/>
          <p:nvPr/>
        </p:nvSpPr>
        <p:spPr>
          <a:xfrm>
            <a:off x="4321556" y="1905000"/>
            <a:ext cx="2627454" cy="4977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.. 45   70 ..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1C0204D4-E3A0-9344-B6A9-A039343D230E}"/>
              </a:ext>
            </a:extLst>
          </p:cNvPr>
          <p:cNvSpPr/>
          <p:nvPr/>
        </p:nvSpPr>
        <p:spPr>
          <a:xfrm>
            <a:off x="6518676" y="2912206"/>
            <a:ext cx="2627454" cy="497712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48  52 56 61 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6A85E9C8-0682-884A-AEA3-E01255F132E5}"/>
              </a:ext>
            </a:extLst>
          </p:cNvPr>
          <p:cNvSpPr/>
          <p:nvPr/>
        </p:nvSpPr>
        <p:spPr>
          <a:xfrm>
            <a:off x="2589212" y="2939005"/>
            <a:ext cx="2627454" cy="497712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13  24  28  39 </a:t>
            </a:r>
          </a:p>
        </p:txBody>
      </p:sp>
      <p:cxnSp>
        <p:nvCxnSpPr>
          <p:cNvPr id="10" name="Conector recto de flecha 9">
            <a:extLst>
              <a:ext uri="{FF2B5EF4-FFF2-40B4-BE49-F238E27FC236}">
                <a16:creationId xmlns:a16="http://schemas.microsoft.com/office/drawing/2014/main" id="{8F0EA474-1C82-9D49-AE68-0D2F5BE5D447}"/>
              </a:ext>
            </a:extLst>
          </p:cNvPr>
          <p:cNvCxnSpPr/>
          <p:nvPr/>
        </p:nvCxnSpPr>
        <p:spPr>
          <a:xfrm flipH="1">
            <a:off x="4576199" y="2223096"/>
            <a:ext cx="640467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48481894-92A1-FD46-AF24-D10D4F020279}"/>
              </a:ext>
            </a:extLst>
          </p:cNvPr>
          <p:cNvCxnSpPr>
            <a:cxnSpLocks/>
          </p:cNvCxnSpPr>
          <p:nvPr/>
        </p:nvCxnSpPr>
        <p:spPr>
          <a:xfrm>
            <a:off x="5635284" y="2196297"/>
            <a:ext cx="1141723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ángulo 11">
            <a:extLst>
              <a:ext uri="{FF2B5EF4-FFF2-40B4-BE49-F238E27FC236}">
                <a16:creationId xmlns:a16="http://schemas.microsoft.com/office/drawing/2014/main" id="{4C4A5DCC-8A27-E747-A6B8-2E1BD1216B69}"/>
              </a:ext>
            </a:extLst>
          </p:cNvPr>
          <p:cNvSpPr/>
          <p:nvPr/>
        </p:nvSpPr>
        <p:spPr>
          <a:xfrm>
            <a:off x="4149552" y="5006115"/>
            <a:ext cx="3103915" cy="4977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.. 70 ..</a:t>
            </a: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6E715604-1816-D54A-8C40-9DD7DBEA058A}"/>
              </a:ext>
            </a:extLst>
          </p:cNvPr>
          <p:cNvSpPr/>
          <p:nvPr/>
        </p:nvSpPr>
        <p:spPr>
          <a:xfrm>
            <a:off x="2417208" y="6040120"/>
            <a:ext cx="3103915" cy="497712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13  24  28  45 48 52 56 61 </a:t>
            </a:r>
          </a:p>
        </p:txBody>
      </p:sp>
      <p:cxnSp>
        <p:nvCxnSpPr>
          <p:cNvPr id="15" name="Conector recto de flecha 14">
            <a:extLst>
              <a:ext uri="{FF2B5EF4-FFF2-40B4-BE49-F238E27FC236}">
                <a16:creationId xmlns:a16="http://schemas.microsoft.com/office/drawing/2014/main" id="{12725CBF-9C72-5648-B852-88353D66E236}"/>
              </a:ext>
            </a:extLst>
          </p:cNvPr>
          <p:cNvCxnSpPr>
            <a:cxnSpLocks/>
          </p:cNvCxnSpPr>
          <p:nvPr/>
        </p:nvCxnSpPr>
        <p:spPr>
          <a:xfrm flipH="1">
            <a:off x="4940833" y="5341573"/>
            <a:ext cx="640467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565467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6B193-6332-45B3-BACA-D45387461FC1}" type="slidenum">
              <a:rPr lang="es-ES" altLang="es-AR" smtClean="0"/>
              <a:pPr/>
              <a:t>45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95103729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395DC1-7D40-4C97-BCEA-08EEC5C67C39}" type="slidenum">
              <a:rPr lang="es-ES" altLang="es-AR" smtClean="0"/>
              <a:pPr/>
              <a:t>46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22138684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7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8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DD3DC2-0F13-4C68-ACF2-0AB6017E1AB3}" type="slidenum">
              <a:rPr lang="es-ES" altLang="es-AR" smtClean="0"/>
              <a:pPr/>
              <a:t>47</a:t>
            </a:fld>
            <a:endParaRPr lang="es-ES" altLang="es-AR"/>
          </a:p>
        </p:txBody>
      </p:sp>
      <p:pic>
        <p:nvPicPr>
          <p:cNvPr id="2" name="c6_47" descr="c6_47">
            <a:hlinkClick r:id="" action="ppaction://media"/>
            <a:extLst>
              <a:ext uri="{FF2B5EF4-FFF2-40B4-BE49-F238E27FC236}">
                <a16:creationId xmlns:a16="http://schemas.microsoft.com/office/drawing/2014/main" id="{65CF0151-D163-3D43-951D-DEC60EECA51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8116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5611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8</a:t>
            </a:fld>
            <a:endParaRPr lang="es-AR"/>
          </a:p>
        </p:txBody>
      </p:sp>
      <p:pic>
        <p:nvPicPr>
          <p:cNvPr id="3" name="c6_48" descr="c6_48">
            <a:hlinkClick r:id="" action="ppaction://media"/>
            <a:extLst>
              <a:ext uri="{FF2B5EF4-FFF2-40B4-BE49-F238E27FC236}">
                <a16:creationId xmlns:a16="http://schemas.microsoft.com/office/drawing/2014/main" id="{ECA3C3D0-7794-7D46-948F-9157E0F6C70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03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488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B0247-220F-4139-B71E-48CCFEB42049}" type="slidenum">
              <a:rPr lang="es-ES" altLang="es-AR" smtClean="0"/>
              <a:pPr/>
              <a:t>49</a:t>
            </a:fld>
            <a:endParaRPr lang="es-ES" altLang="es-AR"/>
          </a:p>
        </p:txBody>
      </p:sp>
      <p:pic>
        <p:nvPicPr>
          <p:cNvPr id="2" name="c6_49" descr="c6_49">
            <a:hlinkClick r:id="" action="ppaction://media"/>
            <a:extLst>
              <a:ext uri="{FF2B5EF4-FFF2-40B4-BE49-F238E27FC236}">
                <a16:creationId xmlns:a16="http://schemas.microsoft.com/office/drawing/2014/main" id="{DC45D52F-DA48-3241-9492-0CAE871E2FC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921695" y="1727200"/>
            <a:ext cx="812800" cy="812800"/>
          </a:xfrm>
          <a:prstGeom prst="rect">
            <a:avLst/>
          </a:prstGeom>
        </p:spPr>
      </p:pic>
      <p:pic>
        <p:nvPicPr>
          <p:cNvPr id="3" name="c6_49_2" descr="c6_49_2">
            <a:hlinkClick r:id="" action="ppaction://media"/>
            <a:extLst>
              <a:ext uri="{FF2B5EF4-FFF2-40B4-BE49-F238E27FC236}">
                <a16:creationId xmlns:a16="http://schemas.microsoft.com/office/drawing/2014/main" id="{590A3E12-E761-A04C-B5DB-21FA1974D185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987598" y="4022725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856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750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687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inarios</a:t>
            </a:r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1696" y="2220997"/>
            <a:ext cx="5878349" cy="2172586"/>
          </a:xfrm>
          <a:prstGeom prst="rect">
            <a:avLst/>
          </a:prstGeom>
        </p:spPr>
      </p:pic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6769" y="1260640"/>
            <a:ext cx="4467997" cy="4773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0567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1803042"/>
          <a:ext cx="8915400" cy="4108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dirty="0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7CCEC-C8DC-4864-A1C3-8C71368A3BF1}" type="slidenum">
              <a:rPr lang="es-ES" altLang="es-AR" smtClean="0"/>
              <a:pPr/>
              <a:t>50</a:t>
            </a:fld>
            <a:endParaRPr lang="es-ES" altLang="es-AR"/>
          </a:p>
        </p:txBody>
      </p:sp>
      <p:pic>
        <p:nvPicPr>
          <p:cNvPr id="2" name="c6_50" descr="c6_50">
            <a:hlinkClick r:id="" action="ppaction://media"/>
            <a:extLst>
              <a:ext uri="{FF2B5EF4-FFF2-40B4-BE49-F238E27FC236}">
                <a16:creationId xmlns:a16="http://schemas.microsoft.com/office/drawing/2014/main" id="{EE450672-15E2-3244-B861-3C3DE3B7121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356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886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*</a:t>
            </a:r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1</a:t>
            </a:fld>
            <a:endParaRPr lang="es-AR"/>
          </a:p>
        </p:txBody>
      </p:sp>
      <p:pic>
        <p:nvPicPr>
          <p:cNvPr id="3" name="c6_51" descr="c6_51">
            <a:hlinkClick r:id="" action="ppaction://media"/>
            <a:extLst>
              <a:ext uri="{FF2B5EF4-FFF2-40B4-BE49-F238E27FC236}">
                <a16:creationId xmlns:a16="http://schemas.microsoft.com/office/drawing/2014/main" id="{AF63AC97-4CA9-2D4D-BB79-E22C71AF306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3699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69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7868868-BDB2-0D44-9B0D-93558AA93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*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36CBA8-E739-3646-B60A-817A25C3A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ADDADBC-6856-8440-8F95-15440675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D7D9531-E8F1-0A40-8D6B-D60E1C296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2</a:t>
            </a:fld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7344CD6F-4D75-5D48-925E-FD9EB5E03CFB}"/>
              </a:ext>
            </a:extLst>
          </p:cNvPr>
          <p:cNvSpPr/>
          <p:nvPr/>
        </p:nvSpPr>
        <p:spPr>
          <a:xfrm>
            <a:off x="5971607" y="3233947"/>
            <a:ext cx="248786" cy="390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AR" dirty="0"/>
              <a:t> </a:t>
            </a:r>
            <a:endParaRPr lang="es-A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D86D9326-23A4-7D41-8E80-E5E0559E4C35}"/>
              </a:ext>
            </a:extLst>
          </p:cNvPr>
          <p:cNvGraphicFramePr>
            <a:graphicFrameLocks noGrp="1"/>
          </p:cNvGraphicFramePr>
          <p:nvPr/>
        </p:nvGraphicFramePr>
        <p:xfrm>
          <a:off x="1386917" y="1614709"/>
          <a:ext cx="916938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88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??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13" name="CuadroTexto 12">
            <a:extLst>
              <a:ext uri="{FF2B5EF4-FFF2-40B4-BE49-F238E27FC236}">
                <a16:creationId xmlns:a16="http://schemas.microsoft.com/office/drawing/2014/main" id="{7190ADBB-164E-F543-BC9E-4EBDD3A5DDB8}"/>
              </a:ext>
            </a:extLst>
          </p:cNvPr>
          <p:cNvSpPr txBox="1"/>
          <p:nvPr/>
        </p:nvSpPr>
        <p:spPr>
          <a:xfrm>
            <a:off x="4305782" y="2908280"/>
            <a:ext cx="2533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43</a:t>
            </a:r>
          </a:p>
        </p:txBody>
      </p: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2266EBD-C23E-F54D-ADAB-156EAB00D686}"/>
              </a:ext>
            </a:extLst>
          </p:cNvPr>
          <p:cNvGrpSpPr/>
          <p:nvPr/>
        </p:nvGrpSpPr>
        <p:grpSpPr>
          <a:xfrm>
            <a:off x="1386917" y="4220679"/>
            <a:ext cx="1828800" cy="392149"/>
            <a:chOff x="1643606" y="3738623"/>
            <a:chExt cx="1828800" cy="392149"/>
          </a:xfrm>
        </p:grpSpPr>
        <p:sp>
          <p:nvSpPr>
            <p:cNvPr id="14" name="Rectángulo 13">
              <a:extLst>
                <a:ext uri="{FF2B5EF4-FFF2-40B4-BE49-F238E27FC236}">
                  <a16:creationId xmlns:a16="http://schemas.microsoft.com/office/drawing/2014/main" id="{F47F73AF-FAE3-B34F-A938-4256BC1A052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7DDC2EB9-F399-0949-91EB-C2326C0F1B1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DAA7CE4-94BF-9F4E-97E2-9296AE125BA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399FD81-0408-F240-B542-EA48F20896B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864ED227-0C89-5B47-8E5F-938AFA757C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CFF272D1-BA7F-4A4F-887F-B2FCDAF9494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646CD9E1-1F58-8D42-A160-576A176930F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76F1958-C1FA-4144-8503-C59A709EA6EC}"/>
              </a:ext>
            </a:extLst>
          </p:cNvPr>
          <p:cNvSpPr txBox="1"/>
          <p:nvPr/>
        </p:nvSpPr>
        <p:spPr>
          <a:xfrm>
            <a:off x="1553441" y="42185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aphicFrame>
        <p:nvGraphicFramePr>
          <p:cNvPr id="49" name="Tabla 48">
            <a:extLst>
              <a:ext uri="{FF2B5EF4-FFF2-40B4-BE49-F238E27FC236}">
                <a16:creationId xmlns:a16="http://schemas.microsoft.com/office/drawing/2014/main" id="{16E0BABF-8EF2-4549-8F5D-42F42E6F2307}"/>
              </a:ext>
            </a:extLst>
          </p:cNvPr>
          <p:cNvGraphicFramePr>
            <a:graphicFrameLocks noGrp="1"/>
          </p:cNvGraphicFramePr>
          <p:nvPr/>
        </p:nvGraphicFramePr>
        <p:xfrm>
          <a:off x="4548851" y="3657208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50" name="CuadroTexto 49">
            <a:extLst>
              <a:ext uri="{FF2B5EF4-FFF2-40B4-BE49-F238E27FC236}">
                <a16:creationId xmlns:a16="http://schemas.microsoft.com/office/drawing/2014/main" id="{7845E646-BD5E-7849-8591-FCA805258B8A}"/>
              </a:ext>
            </a:extLst>
          </p:cNvPr>
          <p:cNvSpPr txBox="1"/>
          <p:nvPr/>
        </p:nvSpPr>
        <p:spPr>
          <a:xfrm>
            <a:off x="1994587" y="424770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128F3F8F-15C3-3545-A9EA-F4B8A3B5AAE1}"/>
              </a:ext>
            </a:extLst>
          </p:cNvPr>
          <p:cNvSpPr txBox="1"/>
          <p:nvPr/>
        </p:nvSpPr>
        <p:spPr>
          <a:xfrm>
            <a:off x="1392704" y="424685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5C66DCA2-570F-3D4F-85BC-CD80EE6E4920}"/>
              </a:ext>
            </a:extLst>
          </p:cNvPr>
          <p:cNvSpPr txBox="1"/>
          <p:nvPr/>
        </p:nvSpPr>
        <p:spPr>
          <a:xfrm>
            <a:off x="1386917" y="476972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grpSp>
        <p:nvGrpSpPr>
          <p:cNvPr id="54" name="Grupo 53">
            <a:extLst>
              <a:ext uri="{FF2B5EF4-FFF2-40B4-BE49-F238E27FC236}">
                <a16:creationId xmlns:a16="http://schemas.microsoft.com/office/drawing/2014/main" id="{0106048B-F688-9E49-953E-DC909F15980E}"/>
              </a:ext>
            </a:extLst>
          </p:cNvPr>
          <p:cNvGrpSpPr/>
          <p:nvPr/>
        </p:nvGrpSpPr>
        <p:grpSpPr>
          <a:xfrm>
            <a:off x="1387823" y="5714129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D477FA3C-BE59-5146-B7AF-3C29DFB5B0C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0B067EC1-3E57-D34B-98E7-4EC6482657A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AF5B1E-0DA7-E340-B897-8B05BF6C4ED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4701A3B-5D0A-8744-AAB6-D005F7703CD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99A82468-7514-104D-8724-2FBCEAB467A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93F8C917-A871-7241-85DA-326F190D317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C90F5342-07A2-8445-9008-E2EEE753498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60A4DF7-1535-A147-BFD5-29EAB4933F80}"/>
              </a:ext>
            </a:extLst>
          </p:cNvPr>
          <p:cNvSpPr txBox="1"/>
          <p:nvPr/>
        </p:nvSpPr>
        <p:spPr>
          <a:xfrm>
            <a:off x="1554347" y="571202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49B62374-4B50-B945-B787-3503B23D0AC2}"/>
              </a:ext>
            </a:extLst>
          </p:cNvPr>
          <p:cNvSpPr txBox="1"/>
          <p:nvPr/>
        </p:nvSpPr>
        <p:spPr>
          <a:xfrm>
            <a:off x="1995493" y="574115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25C2D4C5-2DCE-764A-8D09-2110B44099F3}"/>
              </a:ext>
            </a:extLst>
          </p:cNvPr>
          <p:cNvSpPr txBox="1"/>
          <p:nvPr/>
        </p:nvSpPr>
        <p:spPr>
          <a:xfrm>
            <a:off x="1393610" y="574030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F422A802-72C0-8044-ADB6-F7DA57B51D2D}"/>
              </a:ext>
            </a:extLst>
          </p:cNvPr>
          <p:cNvSpPr txBox="1"/>
          <p:nvPr/>
        </p:nvSpPr>
        <p:spPr>
          <a:xfrm>
            <a:off x="1387823" y="62631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13136B42-4153-F64E-8A19-2D5363DFC512}"/>
              </a:ext>
            </a:extLst>
          </p:cNvPr>
          <p:cNvSpPr txBox="1"/>
          <p:nvPr/>
        </p:nvSpPr>
        <p:spPr>
          <a:xfrm>
            <a:off x="4202516" y="4963148"/>
            <a:ext cx="2468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</a:t>
            </a:r>
          </a:p>
        </p:txBody>
      </p:sp>
      <p:graphicFrame>
        <p:nvGraphicFramePr>
          <p:cNvPr id="79" name="Tabla 78">
            <a:extLst>
              <a:ext uri="{FF2B5EF4-FFF2-40B4-BE49-F238E27FC236}">
                <a16:creationId xmlns:a16="http://schemas.microsoft.com/office/drawing/2014/main" id="{F66CE838-26CF-1B43-A313-ACB683464847}"/>
              </a:ext>
            </a:extLst>
          </p:cNvPr>
          <p:cNvGraphicFramePr>
            <a:graphicFrameLocks noGrp="1"/>
          </p:cNvGraphicFramePr>
          <p:nvPr/>
        </p:nvGraphicFramePr>
        <p:xfrm>
          <a:off x="4548850" y="5362010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80" name="CuadroTexto 79">
            <a:extLst>
              <a:ext uri="{FF2B5EF4-FFF2-40B4-BE49-F238E27FC236}">
                <a16:creationId xmlns:a16="http://schemas.microsoft.com/office/drawing/2014/main" id="{9712F98D-15A0-4B4A-95DF-6A5B51142728}"/>
              </a:ext>
            </a:extLst>
          </p:cNvPr>
          <p:cNvSpPr txBox="1"/>
          <p:nvPr/>
        </p:nvSpPr>
        <p:spPr>
          <a:xfrm>
            <a:off x="2204218" y="5736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3" name="CuadroTexto 82">
            <a:extLst>
              <a:ext uri="{FF2B5EF4-FFF2-40B4-BE49-F238E27FC236}">
                <a16:creationId xmlns:a16="http://schemas.microsoft.com/office/drawing/2014/main" id="{FAF251BD-B532-D34B-8D12-8F2834FF2038}"/>
              </a:ext>
            </a:extLst>
          </p:cNvPr>
          <p:cNvSpPr txBox="1"/>
          <p:nvPr/>
        </p:nvSpPr>
        <p:spPr>
          <a:xfrm>
            <a:off x="2590505" y="574451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pic>
        <p:nvPicPr>
          <p:cNvPr id="3" name="c6_52" descr="c6_52">
            <a:hlinkClick r:id="" action="ppaction://media"/>
            <a:extLst>
              <a:ext uri="{FF2B5EF4-FFF2-40B4-BE49-F238E27FC236}">
                <a16:creationId xmlns:a16="http://schemas.microsoft.com/office/drawing/2014/main" id="{CDF3EB9F-7737-234B-843A-7B3FA7365BD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829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506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3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99701A21-3B2C-4941-8A0E-84F6E438C3C4}"/>
              </a:ext>
            </a:extLst>
          </p:cNvPr>
          <p:cNvGrpSpPr/>
          <p:nvPr/>
        </p:nvGrpSpPr>
        <p:grpSpPr>
          <a:xfrm>
            <a:off x="1278219" y="1534556"/>
            <a:ext cx="1828800" cy="392149"/>
            <a:chOff x="1643606" y="3738623"/>
            <a:chExt cx="1828800" cy="392149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10C24F92-9803-4B4F-8591-965D6E3FABA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3832424-5140-3442-A5A0-4A4DC1C957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3490EFE3-F683-7848-9D11-B462C251D0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F9E10E4B-1570-D140-9723-0A5B2332C76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C1F6E1E-6F02-6F48-9C7A-D4B56BD11CC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84EE5D26-CE52-5447-9266-A8C7047DF9B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66CE6D6C-247F-9344-848C-AD48188BC67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CuadroTexto 15">
            <a:extLst>
              <a:ext uri="{FF2B5EF4-FFF2-40B4-BE49-F238E27FC236}">
                <a16:creationId xmlns:a16="http://schemas.microsoft.com/office/drawing/2014/main" id="{6CB25239-9706-1547-9FEE-46D7398153EA}"/>
              </a:ext>
            </a:extLst>
          </p:cNvPr>
          <p:cNvSpPr txBox="1"/>
          <p:nvPr/>
        </p:nvSpPr>
        <p:spPr>
          <a:xfrm>
            <a:off x="1444743" y="153245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415A8526-D678-9D44-867E-7BBC531E0FF1}"/>
              </a:ext>
            </a:extLst>
          </p:cNvPr>
          <p:cNvSpPr txBox="1"/>
          <p:nvPr/>
        </p:nvSpPr>
        <p:spPr>
          <a:xfrm>
            <a:off x="1885889" y="15615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268C216C-360B-3C4B-A811-3559F43F0E3E}"/>
              </a:ext>
            </a:extLst>
          </p:cNvPr>
          <p:cNvSpPr txBox="1"/>
          <p:nvPr/>
        </p:nvSpPr>
        <p:spPr>
          <a:xfrm>
            <a:off x="1284006" y="1560729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7676CB5C-2DA9-7E4F-908B-6D3737C85E19}"/>
              </a:ext>
            </a:extLst>
          </p:cNvPr>
          <p:cNvSpPr txBox="1"/>
          <p:nvPr/>
        </p:nvSpPr>
        <p:spPr>
          <a:xfrm>
            <a:off x="1278219" y="208360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C5A87780-8B4A-8E48-A76C-87673DB318B3}"/>
              </a:ext>
            </a:extLst>
          </p:cNvPr>
          <p:cNvSpPr txBox="1"/>
          <p:nvPr/>
        </p:nvSpPr>
        <p:spPr>
          <a:xfrm>
            <a:off x="4092912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3</a:t>
            </a:r>
          </a:p>
        </p:txBody>
      </p:sp>
      <p:graphicFrame>
        <p:nvGraphicFramePr>
          <p:cNvPr id="21" name="Tabla 20">
            <a:extLst>
              <a:ext uri="{FF2B5EF4-FFF2-40B4-BE49-F238E27FC236}">
                <a16:creationId xmlns:a16="http://schemas.microsoft.com/office/drawing/2014/main" id="{EF8A5D95-A075-6343-BE45-33EBA2861118}"/>
              </a:ext>
            </a:extLst>
          </p:cNvPr>
          <p:cNvGraphicFramePr>
            <a:graphicFrameLocks noGrp="1"/>
          </p:cNvGraphicFramePr>
          <p:nvPr/>
        </p:nvGraphicFramePr>
        <p:xfrm>
          <a:off x="4439246" y="1182437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22" name="CuadroTexto 21">
            <a:extLst>
              <a:ext uri="{FF2B5EF4-FFF2-40B4-BE49-F238E27FC236}">
                <a16:creationId xmlns:a16="http://schemas.microsoft.com/office/drawing/2014/main" id="{196014A3-9A9E-4F48-B557-FEE8DDADCD55}"/>
              </a:ext>
            </a:extLst>
          </p:cNvPr>
          <p:cNvSpPr txBox="1"/>
          <p:nvPr/>
        </p:nvSpPr>
        <p:spPr>
          <a:xfrm>
            <a:off x="2094614" y="155737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B3D6F4B-BED7-9949-A776-93D48D5C6095}"/>
              </a:ext>
            </a:extLst>
          </p:cNvPr>
          <p:cNvSpPr txBox="1"/>
          <p:nvPr/>
        </p:nvSpPr>
        <p:spPr>
          <a:xfrm>
            <a:off x="2480901" y="1564941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D1CDBE71-6853-D64C-8C9F-57B483A2AECD}"/>
              </a:ext>
            </a:extLst>
          </p:cNvPr>
          <p:cNvSpPr txBox="1"/>
          <p:nvPr/>
        </p:nvSpPr>
        <p:spPr>
          <a:xfrm>
            <a:off x="2559030" y="15356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53B93DD-EC05-E245-B846-E95475CDB931}"/>
              </a:ext>
            </a:extLst>
          </p:cNvPr>
          <p:cNvSpPr txBox="1"/>
          <p:nvPr/>
        </p:nvSpPr>
        <p:spPr>
          <a:xfrm>
            <a:off x="2950762" y="155377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grpSp>
        <p:nvGrpSpPr>
          <p:cNvPr id="27" name="Grupo 26">
            <a:extLst>
              <a:ext uri="{FF2B5EF4-FFF2-40B4-BE49-F238E27FC236}">
                <a16:creationId xmlns:a16="http://schemas.microsoft.com/office/drawing/2014/main" id="{1F8EBFDE-6D07-4F43-BDB7-7880E12C6F95}"/>
              </a:ext>
            </a:extLst>
          </p:cNvPr>
          <p:cNvGrpSpPr/>
          <p:nvPr/>
        </p:nvGrpSpPr>
        <p:grpSpPr>
          <a:xfrm>
            <a:off x="1278219" y="3234161"/>
            <a:ext cx="1828800" cy="392149"/>
            <a:chOff x="1643606" y="3738623"/>
            <a:chExt cx="1828800" cy="392149"/>
          </a:xfrm>
        </p:grpSpPr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7A606DEC-DD0E-C14C-BF9E-5AA31484D05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9" name="Conector recto 28">
              <a:extLst>
                <a:ext uri="{FF2B5EF4-FFF2-40B4-BE49-F238E27FC236}">
                  <a16:creationId xmlns:a16="http://schemas.microsoft.com/office/drawing/2014/main" id="{5007B00B-307D-3A40-9D02-E5218C9AAB6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ector recto 29">
              <a:extLst>
                <a:ext uri="{FF2B5EF4-FFF2-40B4-BE49-F238E27FC236}">
                  <a16:creationId xmlns:a16="http://schemas.microsoft.com/office/drawing/2014/main" id="{01AFB7FE-4832-A743-B907-14BD15C0808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10936083-5BF7-1043-9914-EE976D30639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C13DA761-8E95-C741-8977-05C2B878525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18E6BE9D-A8EF-C545-AA2E-FBBEB5B17B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A0C6E38-CEAE-1841-BC73-A885963CD5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CuadroTexto 34">
            <a:extLst>
              <a:ext uri="{FF2B5EF4-FFF2-40B4-BE49-F238E27FC236}">
                <a16:creationId xmlns:a16="http://schemas.microsoft.com/office/drawing/2014/main" id="{8CF31384-FC25-184F-B4E0-066513F19591}"/>
              </a:ext>
            </a:extLst>
          </p:cNvPr>
          <p:cNvSpPr txBox="1"/>
          <p:nvPr/>
        </p:nvSpPr>
        <p:spPr>
          <a:xfrm>
            <a:off x="1444743" y="323205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FCB64CAD-AC47-7541-9A10-599DE6F79CC1}"/>
              </a:ext>
            </a:extLst>
          </p:cNvPr>
          <p:cNvSpPr txBox="1"/>
          <p:nvPr/>
        </p:nvSpPr>
        <p:spPr>
          <a:xfrm>
            <a:off x="1885889" y="326118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0E72DB6E-97F5-D543-AE84-DEFE32BF707A}"/>
              </a:ext>
            </a:extLst>
          </p:cNvPr>
          <p:cNvSpPr txBox="1"/>
          <p:nvPr/>
        </p:nvSpPr>
        <p:spPr>
          <a:xfrm>
            <a:off x="1284006" y="326033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AAED305F-D37A-1545-8D2D-65549EAB80B2}"/>
              </a:ext>
            </a:extLst>
          </p:cNvPr>
          <p:cNvSpPr txBox="1"/>
          <p:nvPr/>
        </p:nvSpPr>
        <p:spPr>
          <a:xfrm>
            <a:off x="1051411" y="3706353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   esta lleno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092912" y="2483180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8</a:t>
            </a:r>
          </a:p>
        </p:txBody>
      </p:sp>
      <p:graphicFrame>
        <p:nvGraphicFramePr>
          <p:cNvPr id="40" name="Tabla 39">
            <a:extLst>
              <a:ext uri="{FF2B5EF4-FFF2-40B4-BE49-F238E27FC236}">
                <a16:creationId xmlns:a16="http://schemas.microsoft.com/office/drawing/2014/main" id="{1A3A263B-2F15-5D42-A440-B5A1A2383955}"/>
              </a:ext>
            </a:extLst>
          </p:cNvPr>
          <p:cNvGraphicFramePr>
            <a:graphicFrameLocks noGrp="1"/>
          </p:cNvGraphicFramePr>
          <p:nvPr/>
        </p:nvGraphicFramePr>
        <p:xfrm>
          <a:off x="3713704" y="4789430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sp>
        <p:nvSpPr>
          <p:cNvPr id="41" name="CuadroTexto 40">
            <a:extLst>
              <a:ext uri="{FF2B5EF4-FFF2-40B4-BE49-F238E27FC236}">
                <a16:creationId xmlns:a16="http://schemas.microsoft.com/office/drawing/2014/main" id="{8711E6A5-B898-3D49-85E6-8237AB46D087}"/>
              </a:ext>
            </a:extLst>
          </p:cNvPr>
          <p:cNvSpPr txBox="1"/>
          <p:nvPr/>
        </p:nvSpPr>
        <p:spPr>
          <a:xfrm>
            <a:off x="2094614" y="325697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900682A2-D6DC-8F44-9BDF-E07C0CDAA4CF}"/>
              </a:ext>
            </a:extLst>
          </p:cNvPr>
          <p:cNvSpPr txBox="1"/>
          <p:nvPr/>
        </p:nvSpPr>
        <p:spPr>
          <a:xfrm>
            <a:off x="2480901" y="3264546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B8CE3332-B8E0-524B-9484-5B569D4598C7}"/>
              </a:ext>
            </a:extLst>
          </p:cNvPr>
          <p:cNvSpPr txBox="1"/>
          <p:nvPr/>
        </p:nvSpPr>
        <p:spPr>
          <a:xfrm>
            <a:off x="2559030" y="323522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EDAFBB8-1DC8-2541-BF1B-E919440B6EE4}"/>
              </a:ext>
            </a:extLst>
          </p:cNvPr>
          <p:cNvSpPr txBox="1"/>
          <p:nvPr/>
        </p:nvSpPr>
        <p:spPr>
          <a:xfrm>
            <a:off x="2950762" y="32533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74B16692-C522-AD4D-BB95-6063AC84B026}"/>
              </a:ext>
            </a:extLst>
          </p:cNvPr>
          <p:cNvSpPr txBox="1"/>
          <p:nvPr/>
        </p:nvSpPr>
        <p:spPr>
          <a:xfrm>
            <a:off x="3584518" y="3656309"/>
            <a:ext cx="1751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Se divide en 2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EB2958DB-BF46-2C4C-9D9E-447F34B02E3C}"/>
              </a:ext>
            </a:extLst>
          </p:cNvPr>
          <p:cNvSpPr txBox="1"/>
          <p:nvPr/>
        </p:nvSpPr>
        <p:spPr>
          <a:xfrm>
            <a:off x="6633051" y="4376778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 </a:t>
            </a:r>
            <a:r>
              <a:rPr lang="es-AR" dirty="0">
                <a:highlight>
                  <a:srgbClr val="00FF00"/>
                </a:highlight>
              </a:rPr>
              <a:t>2     43   </a:t>
            </a:r>
            <a:r>
              <a:rPr lang="es-AR" dirty="0">
                <a:highlight>
                  <a:srgbClr val="FF0000"/>
                </a:highlight>
              </a:rPr>
              <a:t>  53   </a:t>
            </a:r>
            <a:r>
              <a:rPr lang="es-AR" dirty="0"/>
              <a:t> </a:t>
            </a:r>
            <a:r>
              <a:rPr lang="es-AR" dirty="0">
                <a:highlight>
                  <a:srgbClr val="FFFF00"/>
                </a:highlight>
              </a:rPr>
              <a:t>88</a:t>
            </a:r>
          </a:p>
        </p:txBody>
      </p:sp>
      <p:cxnSp>
        <p:nvCxnSpPr>
          <p:cNvPr id="49" name="Conector curvado 48">
            <a:extLst>
              <a:ext uri="{FF2B5EF4-FFF2-40B4-BE49-F238E27FC236}">
                <a16:creationId xmlns:a16="http://schemas.microsoft.com/office/drawing/2014/main" id="{E180D300-5A25-244B-BDD6-21D4C4481C56}"/>
              </a:ext>
            </a:extLst>
          </p:cNvPr>
          <p:cNvCxnSpPr>
            <a:cxnSpLocks/>
          </p:cNvCxnSpPr>
          <p:nvPr/>
        </p:nvCxnSpPr>
        <p:spPr>
          <a:xfrm flipV="1">
            <a:off x="3310299" y="3151647"/>
            <a:ext cx="2081206" cy="185843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upo 53">
            <a:extLst>
              <a:ext uri="{FF2B5EF4-FFF2-40B4-BE49-F238E27FC236}">
                <a16:creationId xmlns:a16="http://schemas.microsoft.com/office/drawing/2014/main" id="{9936C8D9-A0AD-D642-B151-465D68704294}"/>
              </a:ext>
            </a:extLst>
          </p:cNvPr>
          <p:cNvGrpSpPr/>
          <p:nvPr/>
        </p:nvGrpSpPr>
        <p:grpSpPr>
          <a:xfrm>
            <a:off x="5775698" y="3418193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EDE451D1-74CE-C14F-9E7A-D0FED35C413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22B0E285-6BA7-7B44-A7FF-B24995CE7D9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F69646-6D45-934A-B7BC-1692CCEB8A0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5E10EE22-E352-B249-BF94-FDE39A68DE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0B3A4944-1018-6F4E-BB60-DD444BE4BFE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5BDB027-AC50-2541-AF1A-B59BBDE22E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379F2F2F-66AF-2640-B443-40FCC878A27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753C35AE-9D26-DE43-AA61-E6F39841E8E3}"/>
              </a:ext>
            </a:extLst>
          </p:cNvPr>
          <p:cNvGrpSpPr/>
          <p:nvPr/>
        </p:nvGrpSpPr>
        <p:grpSpPr>
          <a:xfrm>
            <a:off x="8238191" y="3405682"/>
            <a:ext cx="1828800" cy="392149"/>
            <a:chOff x="1643606" y="3738623"/>
            <a:chExt cx="1828800" cy="392149"/>
          </a:xfrm>
        </p:grpSpPr>
        <p:sp>
          <p:nvSpPr>
            <p:cNvPr id="63" name="Rectángulo 62">
              <a:extLst>
                <a:ext uri="{FF2B5EF4-FFF2-40B4-BE49-F238E27FC236}">
                  <a16:creationId xmlns:a16="http://schemas.microsoft.com/office/drawing/2014/main" id="{D590DFD2-F58E-8C43-951A-4C6B45DC81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BE744E7-D6E3-0848-A258-43AAD277A72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43781E40-1499-7A4B-8B98-A33570DBC97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85E8B914-C7D9-1C47-AACB-D5E265B4B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8581D78E-713A-374C-9DE8-8E66933886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1598DA46-D90F-614C-BDC3-1732DCB7E8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AB183777-9F1D-B94F-B412-7511326F29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uadroTexto 93">
            <a:extLst>
              <a:ext uri="{FF2B5EF4-FFF2-40B4-BE49-F238E27FC236}">
                <a16:creationId xmlns:a16="http://schemas.microsoft.com/office/drawing/2014/main" id="{181B24E5-B1B1-3D43-8E5E-697F48E48D57}"/>
              </a:ext>
            </a:extLst>
          </p:cNvPr>
          <p:cNvSpPr txBox="1"/>
          <p:nvPr/>
        </p:nvSpPr>
        <p:spPr>
          <a:xfrm>
            <a:off x="8193821" y="387360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95" name="CuadroTexto 94">
            <a:extLst>
              <a:ext uri="{FF2B5EF4-FFF2-40B4-BE49-F238E27FC236}">
                <a16:creationId xmlns:a16="http://schemas.microsoft.com/office/drawing/2014/main" id="{AFA7D867-8F61-A144-B294-0B52050D7022}"/>
              </a:ext>
            </a:extLst>
          </p:cNvPr>
          <p:cNvSpPr txBox="1"/>
          <p:nvPr/>
        </p:nvSpPr>
        <p:spPr>
          <a:xfrm>
            <a:off x="5669856" y="382816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96" name="CuadroTexto 95">
            <a:extLst>
              <a:ext uri="{FF2B5EF4-FFF2-40B4-BE49-F238E27FC236}">
                <a16:creationId xmlns:a16="http://schemas.microsoft.com/office/drawing/2014/main" id="{E076302F-46C3-C84A-9601-1598ADAD3F95}"/>
              </a:ext>
            </a:extLst>
          </p:cNvPr>
          <p:cNvSpPr txBox="1"/>
          <p:nvPr/>
        </p:nvSpPr>
        <p:spPr>
          <a:xfrm>
            <a:off x="6060070" y="342700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97" name="CuadroTexto 96">
            <a:extLst>
              <a:ext uri="{FF2B5EF4-FFF2-40B4-BE49-F238E27FC236}">
                <a16:creationId xmlns:a16="http://schemas.microsoft.com/office/drawing/2014/main" id="{3E5B7972-077B-2046-AD7C-228832F1E27A}"/>
              </a:ext>
            </a:extLst>
          </p:cNvPr>
          <p:cNvSpPr txBox="1"/>
          <p:nvPr/>
        </p:nvSpPr>
        <p:spPr>
          <a:xfrm>
            <a:off x="6588820" y="342700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98" name="CuadroTexto 97">
            <a:extLst>
              <a:ext uri="{FF2B5EF4-FFF2-40B4-BE49-F238E27FC236}">
                <a16:creationId xmlns:a16="http://schemas.microsoft.com/office/drawing/2014/main" id="{EEC78395-01B7-8246-8FA3-E81D501107DF}"/>
              </a:ext>
            </a:extLst>
          </p:cNvPr>
          <p:cNvSpPr txBox="1"/>
          <p:nvPr/>
        </p:nvSpPr>
        <p:spPr>
          <a:xfrm>
            <a:off x="8416601" y="34461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99" name="Grupo 98">
            <a:extLst>
              <a:ext uri="{FF2B5EF4-FFF2-40B4-BE49-F238E27FC236}">
                <a16:creationId xmlns:a16="http://schemas.microsoft.com/office/drawing/2014/main" id="{23E20F56-3C5C-F14D-8E09-79DBE27EEEF1}"/>
              </a:ext>
            </a:extLst>
          </p:cNvPr>
          <p:cNvGrpSpPr/>
          <p:nvPr/>
        </p:nvGrpSpPr>
        <p:grpSpPr>
          <a:xfrm>
            <a:off x="7033478" y="2661985"/>
            <a:ext cx="1828800" cy="392149"/>
            <a:chOff x="1643606" y="3738623"/>
            <a:chExt cx="1828800" cy="392149"/>
          </a:xfrm>
        </p:grpSpPr>
        <p:sp>
          <p:nvSpPr>
            <p:cNvPr id="100" name="Rectángulo 99">
              <a:extLst>
                <a:ext uri="{FF2B5EF4-FFF2-40B4-BE49-F238E27FC236}">
                  <a16:creationId xmlns:a16="http://schemas.microsoft.com/office/drawing/2014/main" id="{74B84B9F-52E4-0F4B-B34C-DF20393816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5A4AF143-0CC7-C24F-8804-D65D901214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83756F5-F220-7C4C-AEB5-9B07B5BBEE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BB2C04CB-B0D6-CD41-BC18-6BA5E1A463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46AF6654-C394-1846-B3B7-FF061F0ACCB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5B5789BC-BEA1-4A43-9B89-E9CC62717CF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376E0A1B-B69C-6E4A-BED5-DABD450670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52946B79-551F-2C40-807E-57433AE6A0F5}"/>
              </a:ext>
            </a:extLst>
          </p:cNvPr>
          <p:cNvSpPr txBox="1"/>
          <p:nvPr/>
        </p:nvSpPr>
        <p:spPr>
          <a:xfrm>
            <a:off x="9079233" y="270841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38B852A0-8D30-D746-AD3C-CBFD2FFDBB72}"/>
              </a:ext>
            </a:extLst>
          </p:cNvPr>
          <p:cNvSpPr txBox="1"/>
          <p:nvPr/>
        </p:nvSpPr>
        <p:spPr>
          <a:xfrm>
            <a:off x="7219843" y="268480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EC9AE02D-A024-BC4B-84D2-37B01C07DF48}"/>
              </a:ext>
            </a:extLst>
          </p:cNvPr>
          <p:cNvCxnSpPr>
            <a:stCxn id="100" idx="1"/>
          </p:cNvCxnSpPr>
          <p:nvPr/>
        </p:nvCxnSpPr>
        <p:spPr>
          <a:xfrm flipH="1">
            <a:off x="6539626" y="285806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E2B434AB-89CD-B749-9E72-C400971DBE67}"/>
              </a:ext>
            </a:extLst>
          </p:cNvPr>
          <p:cNvCxnSpPr>
            <a:cxnSpLocks/>
          </p:cNvCxnSpPr>
          <p:nvPr/>
        </p:nvCxnSpPr>
        <p:spPr>
          <a:xfrm>
            <a:off x="7753586" y="282457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c6_53" descr="c6_53">
            <a:hlinkClick r:id="" action="ppaction://media"/>
            <a:extLst>
              <a:ext uri="{FF2B5EF4-FFF2-40B4-BE49-F238E27FC236}">
                <a16:creationId xmlns:a16="http://schemas.microsoft.com/office/drawing/2014/main" id="{55AA7C19-1E3D-A04E-B341-3212CD4BB43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4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967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669DF50-D835-5348-8150-489418E169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CA39792-7460-854D-AE73-747717C78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2EB5C9C-DBC3-604B-8133-F0358343A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4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C91C7CBF-24B0-9A49-8842-7838B6017E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AC8EE708-3904-1444-80D0-A87391E5D125}"/>
              </a:ext>
            </a:extLst>
          </p:cNvPr>
          <p:cNvSpPr txBox="1"/>
          <p:nvPr/>
        </p:nvSpPr>
        <p:spPr>
          <a:xfrm>
            <a:off x="4120809" y="810234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75</a:t>
            </a:r>
          </a:p>
        </p:txBody>
      </p:sp>
      <p:graphicFrame>
        <p:nvGraphicFramePr>
          <p:cNvPr id="30" name="Tabla 29">
            <a:extLst>
              <a:ext uri="{FF2B5EF4-FFF2-40B4-BE49-F238E27FC236}">
                <a16:creationId xmlns:a16="http://schemas.microsoft.com/office/drawing/2014/main" id="{62B7968A-2F74-5A44-9B61-8D27ECAE1F34}"/>
              </a:ext>
            </a:extLst>
          </p:cNvPr>
          <p:cNvGraphicFramePr>
            <a:graphicFrameLocks noGrp="1"/>
          </p:cNvGraphicFramePr>
          <p:nvPr/>
        </p:nvGraphicFramePr>
        <p:xfrm>
          <a:off x="5153768" y="1234902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38" name="Grupo 37">
            <a:extLst>
              <a:ext uri="{FF2B5EF4-FFF2-40B4-BE49-F238E27FC236}">
                <a16:creationId xmlns:a16="http://schemas.microsoft.com/office/drawing/2014/main" id="{DBB60F87-1492-1740-889C-F96FA8A4829C}"/>
              </a:ext>
            </a:extLst>
          </p:cNvPr>
          <p:cNvGrpSpPr/>
          <p:nvPr/>
        </p:nvGrpSpPr>
        <p:grpSpPr>
          <a:xfrm>
            <a:off x="627124" y="2214663"/>
            <a:ext cx="1828800" cy="392149"/>
            <a:chOff x="1643606" y="3738623"/>
            <a:chExt cx="1828800" cy="392149"/>
          </a:xfrm>
        </p:grpSpPr>
        <p:sp>
          <p:nvSpPr>
            <p:cNvPr id="39" name="Rectángulo 38">
              <a:extLst>
                <a:ext uri="{FF2B5EF4-FFF2-40B4-BE49-F238E27FC236}">
                  <a16:creationId xmlns:a16="http://schemas.microsoft.com/office/drawing/2014/main" id="{E51C6B3C-8A4E-BE4B-81FD-FD6688CBCC0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6F94B7B8-2B9E-C743-A2F9-68B71C78149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61185CE4-CA77-B449-8C41-D7F1381170A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EDB93111-231C-934A-9767-A007F1DB883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1721D243-6114-814A-9D3B-F3DB89188D9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2C66125B-1936-7741-B608-8DE1EC5BD79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644BAEA9-4E9E-D84F-8E23-2EF16A84363B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upo 45">
            <a:extLst>
              <a:ext uri="{FF2B5EF4-FFF2-40B4-BE49-F238E27FC236}">
                <a16:creationId xmlns:a16="http://schemas.microsoft.com/office/drawing/2014/main" id="{C119807C-2393-814C-8C94-10E9FE7A6F55}"/>
              </a:ext>
            </a:extLst>
          </p:cNvPr>
          <p:cNvGrpSpPr/>
          <p:nvPr/>
        </p:nvGrpSpPr>
        <p:grpSpPr>
          <a:xfrm>
            <a:off x="3089617" y="2202152"/>
            <a:ext cx="1828800" cy="392149"/>
            <a:chOff x="1643606" y="3738623"/>
            <a:chExt cx="1828800" cy="392149"/>
          </a:xfrm>
        </p:grpSpPr>
        <p:sp>
          <p:nvSpPr>
            <p:cNvPr id="47" name="Rectángulo 46">
              <a:extLst>
                <a:ext uri="{FF2B5EF4-FFF2-40B4-BE49-F238E27FC236}">
                  <a16:creationId xmlns:a16="http://schemas.microsoft.com/office/drawing/2014/main" id="{7C5D83FD-9C09-9E48-A262-3D725DBD17C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9B975F23-F714-5B46-B9BC-C944B6AF845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48D6AF0D-8BC9-ED47-BFD3-DFE23797B64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onector recto 49">
              <a:extLst>
                <a:ext uri="{FF2B5EF4-FFF2-40B4-BE49-F238E27FC236}">
                  <a16:creationId xmlns:a16="http://schemas.microsoft.com/office/drawing/2014/main" id="{0A691365-7F93-DE46-9AE9-9E4BE0A3259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75C81FCA-639D-DB45-9D2C-FBE3B68E917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33920494-3817-744B-89C7-C928506E084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7C09E190-DC88-C244-91E4-122666B2B43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CuadroTexto 53">
            <a:extLst>
              <a:ext uri="{FF2B5EF4-FFF2-40B4-BE49-F238E27FC236}">
                <a16:creationId xmlns:a16="http://schemas.microsoft.com/office/drawing/2014/main" id="{F4BFD585-873A-A040-9B2B-91AF5ADC5E51}"/>
              </a:ext>
            </a:extLst>
          </p:cNvPr>
          <p:cNvSpPr txBox="1"/>
          <p:nvPr/>
        </p:nvSpPr>
        <p:spPr>
          <a:xfrm>
            <a:off x="3045247" y="26700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DDFE2096-775D-7140-9830-F27CDAE81611}"/>
              </a:ext>
            </a:extLst>
          </p:cNvPr>
          <p:cNvSpPr txBox="1"/>
          <p:nvPr/>
        </p:nvSpPr>
        <p:spPr>
          <a:xfrm>
            <a:off x="521282" y="262463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35F83DF2-2F65-9B49-9827-4E2ED364EC01}"/>
              </a:ext>
            </a:extLst>
          </p:cNvPr>
          <p:cNvSpPr txBox="1"/>
          <p:nvPr/>
        </p:nvSpPr>
        <p:spPr>
          <a:xfrm>
            <a:off x="911496" y="222347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01E7887F-94A9-A243-A98E-E2A19532C5FF}"/>
              </a:ext>
            </a:extLst>
          </p:cNvPr>
          <p:cNvSpPr txBox="1"/>
          <p:nvPr/>
        </p:nvSpPr>
        <p:spPr>
          <a:xfrm>
            <a:off x="1440246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3CB2CD48-2DD3-9245-A18B-4DB627A930C3}"/>
              </a:ext>
            </a:extLst>
          </p:cNvPr>
          <p:cNvSpPr txBox="1"/>
          <p:nvPr/>
        </p:nvSpPr>
        <p:spPr>
          <a:xfrm>
            <a:off x="3869599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59" name="Grupo 58">
            <a:extLst>
              <a:ext uri="{FF2B5EF4-FFF2-40B4-BE49-F238E27FC236}">
                <a16:creationId xmlns:a16="http://schemas.microsoft.com/office/drawing/2014/main" id="{B46CBF3F-9EB1-E94D-8E1B-89583868ED74}"/>
              </a:ext>
            </a:extLst>
          </p:cNvPr>
          <p:cNvGrpSpPr/>
          <p:nvPr/>
        </p:nvGrpSpPr>
        <p:grpSpPr>
          <a:xfrm>
            <a:off x="1884904" y="1458455"/>
            <a:ext cx="1828800" cy="392149"/>
            <a:chOff x="1643606" y="3738623"/>
            <a:chExt cx="1828800" cy="392149"/>
          </a:xfrm>
        </p:grpSpPr>
        <p:sp>
          <p:nvSpPr>
            <p:cNvPr id="60" name="Rectángulo 59">
              <a:extLst>
                <a:ext uri="{FF2B5EF4-FFF2-40B4-BE49-F238E27FC236}">
                  <a16:creationId xmlns:a16="http://schemas.microsoft.com/office/drawing/2014/main" id="{0DC835F4-1207-444B-B1D5-B11649646C8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898318EC-E590-A94D-99FA-805F5F0385F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Conector recto 61">
              <a:extLst>
                <a:ext uri="{FF2B5EF4-FFF2-40B4-BE49-F238E27FC236}">
                  <a16:creationId xmlns:a16="http://schemas.microsoft.com/office/drawing/2014/main" id="{67612A17-F6C3-114A-9A43-2A2D003DFA5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cto 62">
              <a:extLst>
                <a:ext uri="{FF2B5EF4-FFF2-40B4-BE49-F238E27FC236}">
                  <a16:creationId xmlns:a16="http://schemas.microsoft.com/office/drawing/2014/main" id="{A8EC1F43-01EE-C24B-BCD4-3BB4CD78987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DAC9AA07-6356-7E4D-B528-AE6FD4996BB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B16CB8FA-8E7D-C14E-8B44-82EDCE9966A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11FF9C9D-294D-D143-8194-18986658B6B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CuadroTexto 66">
            <a:extLst>
              <a:ext uri="{FF2B5EF4-FFF2-40B4-BE49-F238E27FC236}">
                <a16:creationId xmlns:a16="http://schemas.microsoft.com/office/drawing/2014/main" id="{AE9CE24A-7C8E-EC47-A142-494016F0BF93}"/>
              </a:ext>
            </a:extLst>
          </p:cNvPr>
          <p:cNvSpPr txBox="1"/>
          <p:nvPr/>
        </p:nvSpPr>
        <p:spPr>
          <a:xfrm>
            <a:off x="3930659" y="150488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077AC8A7-FD23-FB44-B96A-088F234D5850}"/>
              </a:ext>
            </a:extLst>
          </p:cNvPr>
          <p:cNvSpPr txBox="1"/>
          <p:nvPr/>
        </p:nvSpPr>
        <p:spPr>
          <a:xfrm>
            <a:off x="2071269" y="148127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69" name="Conector recto de flecha 68">
            <a:extLst>
              <a:ext uri="{FF2B5EF4-FFF2-40B4-BE49-F238E27FC236}">
                <a16:creationId xmlns:a16="http://schemas.microsoft.com/office/drawing/2014/main" id="{BDA0A24F-CE92-D244-BE2F-E4681FD481F8}"/>
              </a:ext>
            </a:extLst>
          </p:cNvPr>
          <p:cNvCxnSpPr>
            <a:stCxn id="60" idx="1"/>
          </p:cNvCxnSpPr>
          <p:nvPr/>
        </p:nvCxnSpPr>
        <p:spPr>
          <a:xfrm flipH="1">
            <a:off x="1391052" y="165453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ector recto de flecha 69">
            <a:extLst>
              <a:ext uri="{FF2B5EF4-FFF2-40B4-BE49-F238E27FC236}">
                <a16:creationId xmlns:a16="http://schemas.microsoft.com/office/drawing/2014/main" id="{09DA40A9-6952-A24E-B0CC-95FB5F5B3A73}"/>
              </a:ext>
            </a:extLst>
          </p:cNvPr>
          <p:cNvCxnSpPr>
            <a:cxnSpLocks/>
          </p:cNvCxnSpPr>
          <p:nvPr/>
        </p:nvCxnSpPr>
        <p:spPr>
          <a:xfrm>
            <a:off x="2605012" y="162104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CuadroTexto 70">
            <a:extLst>
              <a:ext uri="{FF2B5EF4-FFF2-40B4-BE49-F238E27FC236}">
                <a16:creationId xmlns:a16="http://schemas.microsoft.com/office/drawing/2014/main" id="{283A2DE9-AA62-C341-A06C-D1AC720C6F5F}"/>
              </a:ext>
            </a:extLst>
          </p:cNvPr>
          <p:cNvSpPr txBox="1"/>
          <p:nvPr/>
        </p:nvSpPr>
        <p:spPr>
          <a:xfrm>
            <a:off x="3246806" y="221466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82" name="CuadroTexto 81">
            <a:extLst>
              <a:ext uri="{FF2B5EF4-FFF2-40B4-BE49-F238E27FC236}">
                <a16:creationId xmlns:a16="http://schemas.microsoft.com/office/drawing/2014/main" id="{5F32A67F-AD7B-7346-BEF7-911C05AAAE43}"/>
              </a:ext>
            </a:extLst>
          </p:cNvPr>
          <p:cNvSpPr txBox="1"/>
          <p:nvPr/>
        </p:nvSpPr>
        <p:spPr>
          <a:xfrm>
            <a:off x="4226909" y="350906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0</a:t>
            </a:r>
          </a:p>
        </p:txBody>
      </p:sp>
      <p:graphicFrame>
        <p:nvGraphicFramePr>
          <p:cNvPr id="83" name="Tabla 82">
            <a:extLst>
              <a:ext uri="{FF2B5EF4-FFF2-40B4-BE49-F238E27FC236}">
                <a16:creationId xmlns:a16="http://schemas.microsoft.com/office/drawing/2014/main" id="{85C99B12-A495-FC47-8757-56C0BC72E930}"/>
              </a:ext>
            </a:extLst>
          </p:cNvPr>
          <p:cNvGraphicFramePr>
            <a:graphicFrameLocks noGrp="1"/>
          </p:cNvGraphicFramePr>
          <p:nvPr/>
        </p:nvGraphicFramePr>
        <p:xfrm>
          <a:off x="5259868" y="3933733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84" name="Grupo 83">
            <a:extLst>
              <a:ext uri="{FF2B5EF4-FFF2-40B4-BE49-F238E27FC236}">
                <a16:creationId xmlns:a16="http://schemas.microsoft.com/office/drawing/2014/main" id="{49575FC6-DEB1-A945-A6AC-E07373A98120}"/>
              </a:ext>
            </a:extLst>
          </p:cNvPr>
          <p:cNvGrpSpPr/>
          <p:nvPr/>
        </p:nvGrpSpPr>
        <p:grpSpPr>
          <a:xfrm>
            <a:off x="733224" y="4913494"/>
            <a:ext cx="1828800" cy="392149"/>
            <a:chOff x="1643606" y="3738623"/>
            <a:chExt cx="1828800" cy="392149"/>
          </a:xfrm>
        </p:grpSpPr>
        <p:sp>
          <p:nvSpPr>
            <p:cNvPr id="85" name="Rectángulo 84">
              <a:extLst>
                <a:ext uri="{FF2B5EF4-FFF2-40B4-BE49-F238E27FC236}">
                  <a16:creationId xmlns:a16="http://schemas.microsoft.com/office/drawing/2014/main" id="{A39D39B4-D456-204A-BA11-6E571F49CDA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4D1B5AB4-8812-CD46-BCE2-2FBF1EA49E5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D471376D-DA87-424E-87CB-1AD68F3705A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1955046D-EFEA-6845-A09A-9179328BD12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0F51FE9B-243C-C44A-9279-203085DCEC4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8FE7A051-E3B9-CF45-9E2A-E74C0404668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72E92A2C-754E-E647-9268-0B11B1E941B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upo 91">
            <a:extLst>
              <a:ext uri="{FF2B5EF4-FFF2-40B4-BE49-F238E27FC236}">
                <a16:creationId xmlns:a16="http://schemas.microsoft.com/office/drawing/2014/main" id="{713C5896-E5F0-1543-A4A4-6BFD667EEDAB}"/>
              </a:ext>
            </a:extLst>
          </p:cNvPr>
          <p:cNvGrpSpPr/>
          <p:nvPr/>
        </p:nvGrpSpPr>
        <p:grpSpPr>
          <a:xfrm>
            <a:off x="3195717" y="4900983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16875033-BA4B-A147-82BC-A052BB76DC2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34A62E30-E63F-F34A-AD5D-19363E2B906B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236DB72E-F7DA-1D4B-940C-0CEBC0CE2F0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028028A6-51EA-2348-A054-2D10CAB1D33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7BFB1DBD-AF87-A848-A5F5-9642A2ED175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226AC33-842F-0C42-B180-DA4C0420263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8ABB7A18-5018-5D49-8268-DE76540B6FD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C4C9F4CB-F867-944C-9C6F-33BE97C7242B}"/>
              </a:ext>
            </a:extLst>
          </p:cNvPr>
          <p:cNvSpPr txBox="1"/>
          <p:nvPr/>
        </p:nvSpPr>
        <p:spPr>
          <a:xfrm>
            <a:off x="3151347" y="536890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01" name="CuadroTexto 100">
            <a:extLst>
              <a:ext uri="{FF2B5EF4-FFF2-40B4-BE49-F238E27FC236}">
                <a16:creationId xmlns:a16="http://schemas.microsoft.com/office/drawing/2014/main" id="{AE9869D7-8A5F-914A-A957-1D27F0B8B4EA}"/>
              </a:ext>
            </a:extLst>
          </p:cNvPr>
          <p:cNvSpPr txBox="1"/>
          <p:nvPr/>
        </p:nvSpPr>
        <p:spPr>
          <a:xfrm>
            <a:off x="627382" y="532346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02" name="CuadroTexto 101">
            <a:extLst>
              <a:ext uri="{FF2B5EF4-FFF2-40B4-BE49-F238E27FC236}">
                <a16:creationId xmlns:a16="http://schemas.microsoft.com/office/drawing/2014/main" id="{39A0F34D-CE32-8B49-BBB0-F2A08294E54A}"/>
              </a:ext>
            </a:extLst>
          </p:cNvPr>
          <p:cNvSpPr txBox="1"/>
          <p:nvPr/>
        </p:nvSpPr>
        <p:spPr>
          <a:xfrm>
            <a:off x="1017596" y="4922306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2D16E0B7-E37F-A54A-B2B0-17C0F501B9C2}"/>
              </a:ext>
            </a:extLst>
          </p:cNvPr>
          <p:cNvSpPr txBox="1"/>
          <p:nvPr/>
        </p:nvSpPr>
        <p:spPr>
          <a:xfrm>
            <a:off x="1546346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AEFA31E9-FF3A-B640-BD3A-228C18DE1256}"/>
              </a:ext>
            </a:extLst>
          </p:cNvPr>
          <p:cNvSpPr txBox="1"/>
          <p:nvPr/>
        </p:nvSpPr>
        <p:spPr>
          <a:xfrm>
            <a:off x="3975699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105" name="Grupo 104">
            <a:extLst>
              <a:ext uri="{FF2B5EF4-FFF2-40B4-BE49-F238E27FC236}">
                <a16:creationId xmlns:a16="http://schemas.microsoft.com/office/drawing/2014/main" id="{4F1F7955-8845-4B44-B636-CB87C6AA5D7B}"/>
              </a:ext>
            </a:extLst>
          </p:cNvPr>
          <p:cNvGrpSpPr/>
          <p:nvPr/>
        </p:nvGrpSpPr>
        <p:grpSpPr>
          <a:xfrm>
            <a:off x="1991004" y="4157286"/>
            <a:ext cx="1828800" cy="392149"/>
            <a:chOff x="1643606" y="3738623"/>
            <a:chExt cx="1828800" cy="392149"/>
          </a:xfrm>
        </p:grpSpPr>
        <p:sp>
          <p:nvSpPr>
            <p:cNvPr id="106" name="Rectángulo 105">
              <a:extLst>
                <a:ext uri="{FF2B5EF4-FFF2-40B4-BE49-F238E27FC236}">
                  <a16:creationId xmlns:a16="http://schemas.microsoft.com/office/drawing/2014/main" id="{8D3D4F49-70B6-E340-8389-33E8B916D8E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96B0B3ED-1CDD-9F48-918E-732B5ECCA58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32219641-4DFD-3B41-80EF-FF2231DE7FC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cto 108">
              <a:extLst>
                <a:ext uri="{FF2B5EF4-FFF2-40B4-BE49-F238E27FC236}">
                  <a16:creationId xmlns:a16="http://schemas.microsoft.com/office/drawing/2014/main" id="{4EACB169-6961-F54A-9D87-445333CF741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D7DF53FB-FECF-4C4D-BB0B-FA5A061CB5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A8DA891B-7096-564E-A4BB-6DCDA48F5BB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B69A40F4-DE82-2042-84AC-7A5916C507A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" name="CuadroTexto 112">
            <a:extLst>
              <a:ext uri="{FF2B5EF4-FFF2-40B4-BE49-F238E27FC236}">
                <a16:creationId xmlns:a16="http://schemas.microsoft.com/office/drawing/2014/main" id="{F314BF04-9B49-B642-BF23-22EC0274169F}"/>
              </a:ext>
            </a:extLst>
          </p:cNvPr>
          <p:cNvSpPr txBox="1"/>
          <p:nvPr/>
        </p:nvSpPr>
        <p:spPr>
          <a:xfrm>
            <a:off x="4036759" y="4203716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4" name="CuadroTexto 113">
            <a:extLst>
              <a:ext uri="{FF2B5EF4-FFF2-40B4-BE49-F238E27FC236}">
                <a16:creationId xmlns:a16="http://schemas.microsoft.com/office/drawing/2014/main" id="{5D9D430F-C9A4-B744-8BC6-5EC1A88F94AC}"/>
              </a:ext>
            </a:extLst>
          </p:cNvPr>
          <p:cNvSpPr txBox="1"/>
          <p:nvPr/>
        </p:nvSpPr>
        <p:spPr>
          <a:xfrm>
            <a:off x="2177369" y="418010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5" name="Conector recto de flecha 114">
            <a:extLst>
              <a:ext uri="{FF2B5EF4-FFF2-40B4-BE49-F238E27FC236}">
                <a16:creationId xmlns:a16="http://schemas.microsoft.com/office/drawing/2014/main" id="{3A1A88E7-B6B0-E04F-B301-6EB838A3B3DB}"/>
              </a:ext>
            </a:extLst>
          </p:cNvPr>
          <p:cNvCxnSpPr>
            <a:stCxn id="106" idx="1"/>
          </p:cNvCxnSpPr>
          <p:nvPr/>
        </p:nvCxnSpPr>
        <p:spPr>
          <a:xfrm flipH="1">
            <a:off x="1497152" y="435336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ector recto de flecha 115">
            <a:extLst>
              <a:ext uri="{FF2B5EF4-FFF2-40B4-BE49-F238E27FC236}">
                <a16:creationId xmlns:a16="http://schemas.microsoft.com/office/drawing/2014/main" id="{C0E485C4-E66D-EC45-90D0-60E9B000493A}"/>
              </a:ext>
            </a:extLst>
          </p:cNvPr>
          <p:cNvCxnSpPr>
            <a:cxnSpLocks/>
          </p:cNvCxnSpPr>
          <p:nvPr/>
        </p:nvCxnSpPr>
        <p:spPr>
          <a:xfrm>
            <a:off x="2711112" y="431987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94E42FC2-8C17-4A4A-8699-8B4F3CCD9A4E}"/>
              </a:ext>
            </a:extLst>
          </p:cNvPr>
          <p:cNvSpPr txBox="1"/>
          <p:nvPr/>
        </p:nvSpPr>
        <p:spPr>
          <a:xfrm>
            <a:off x="3352906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63" name="CuadroTexto 162">
            <a:extLst>
              <a:ext uri="{FF2B5EF4-FFF2-40B4-BE49-F238E27FC236}">
                <a16:creationId xmlns:a16="http://schemas.microsoft.com/office/drawing/2014/main" id="{41A1EBBE-1066-664D-8944-8F51481B89A5}"/>
              </a:ext>
            </a:extLst>
          </p:cNvPr>
          <p:cNvSpPr txBox="1"/>
          <p:nvPr/>
        </p:nvSpPr>
        <p:spPr>
          <a:xfrm>
            <a:off x="4487452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pic>
        <p:nvPicPr>
          <p:cNvPr id="2" name="c6_54" descr="c6_54">
            <a:hlinkClick r:id="" action="ppaction://media"/>
            <a:extLst>
              <a:ext uri="{FF2B5EF4-FFF2-40B4-BE49-F238E27FC236}">
                <a16:creationId xmlns:a16="http://schemas.microsoft.com/office/drawing/2014/main" id="{931D19CF-AFB4-0646-8C76-CFAC526D3D9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7512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505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FDAABDD-10E0-7644-B273-BB255F5879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dirty="0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B630EA8-08E2-B84B-9BFF-8877BBB8D0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6D9A680-9ECC-F64C-A2DD-CEA1E7620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5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EDC47B19-28D8-B54A-BCDD-AA54C4C7DE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8B06A0EF-11ED-2146-A461-3F7C93938E0C}"/>
              </a:ext>
            </a:extLst>
          </p:cNvPr>
          <p:cNvSpPr txBox="1"/>
          <p:nvPr/>
        </p:nvSpPr>
        <p:spPr>
          <a:xfrm>
            <a:off x="3979429" y="721228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15</a:t>
            </a:r>
          </a:p>
        </p:txBody>
      </p:sp>
      <p:graphicFrame>
        <p:nvGraphicFramePr>
          <p:cNvPr id="9" name="Tabla 8">
            <a:extLst>
              <a:ext uri="{FF2B5EF4-FFF2-40B4-BE49-F238E27FC236}">
                <a16:creationId xmlns:a16="http://schemas.microsoft.com/office/drawing/2014/main" id="{0B007D34-97DE-F642-863C-DA93622AD4E1}"/>
              </a:ext>
            </a:extLst>
          </p:cNvPr>
          <p:cNvGraphicFramePr>
            <a:graphicFrameLocks noGrp="1"/>
          </p:cNvGraphicFramePr>
          <p:nvPr/>
        </p:nvGraphicFramePr>
        <p:xfrm>
          <a:off x="5012388" y="1145896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10" name="Grupo 9">
            <a:extLst>
              <a:ext uri="{FF2B5EF4-FFF2-40B4-BE49-F238E27FC236}">
                <a16:creationId xmlns:a16="http://schemas.microsoft.com/office/drawing/2014/main" id="{8ECAED3A-C423-D045-8005-58A62AA17CCE}"/>
              </a:ext>
            </a:extLst>
          </p:cNvPr>
          <p:cNvGrpSpPr/>
          <p:nvPr/>
        </p:nvGrpSpPr>
        <p:grpSpPr>
          <a:xfrm>
            <a:off x="485744" y="2125657"/>
            <a:ext cx="1828800" cy="392149"/>
            <a:chOff x="1643606" y="3738623"/>
            <a:chExt cx="1828800" cy="392149"/>
          </a:xfrm>
        </p:grpSpPr>
        <p:sp>
          <p:nvSpPr>
            <p:cNvPr id="11" name="Rectángulo 10">
              <a:extLst>
                <a:ext uri="{FF2B5EF4-FFF2-40B4-BE49-F238E27FC236}">
                  <a16:creationId xmlns:a16="http://schemas.microsoft.com/office/drawing/2014/main" id="{60475A6A-EBCB-9F40-BB01-3F50560FDEA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5D5F15B4-920E-D847-91CE-2BD74F28B1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25AD7622-3D0E-D14D-B46C-099CDEBF36D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7BBAFCD7-01E6-404E-B960-5FFC50F48B6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9EDCC307-24B3-B141-9B49-96A706B5D6F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82751D37-D930-2749-B204-1F351313A14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7784EC3E-BE7C-0140-B463-328D4AF00A8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upo 17">
            <a:extLst>
              <a:ext uri="{FF2B5EF4-FFF2-40B4-BE49-F238E27FC236}">
                <a16:creationId xmlns:a16="http://schemas.microsoft.com/office/drawing/2014/main" id="{107022EF-D89D-8941-A626-FBF488B6ECD2}"/>
              </a:ext>
            </a:extLst>
          </p:cNvPr>
          <p:cNvGrpSpPr/>
          <p:nvPr/>
        </p:nvGrpSpPr>
        <p:grpSpPr>
          <a:xfrm>
            <a:off x="2948237" y="2113146"/>
            <a:ext cx="1828800" cy="392149"/>
            <a:chOff x="1643606" y="3738623"/>
            <a:chExt cx="1828800" cy="392149"/>
          </a:xfrm>
        </p:grpSpPr>
        <p:sp>
          <p:nvSpPr>
            <p:cNvPr id="19" name="Rectángulo 18">
              <a:extLst>
                <a:ext uri="{FF2B5EF4-FFF2-40B4-BE49-F238E27FC236}">
                  <a16:creationId xmlns:a16="http://schemas.microsoft.com/office/drawing/2014/main" id="{FFAFBD46-0819-3D49-B92A-FAB1765AD61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D6D6FC59-4C35-0745-8F26-0E9056E83EC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E0E33808-5BE6-4445-9747-8D7451886F1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A7910E2-2D11-0949-BD6B-A87586F9ED1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073DE14C-1FDC-7545-B538-F8E6DEDE9AC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F7D7E55D-82A1-994A-BD9C-3FC5BA9BE9C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6E170136-19C1-BC44-8991-3BFD4011D91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CuadroTexto 25">
            <a:extLst>
              <a:ext uri="{FF2B5EF4-FFF2-40B4-BE49-F238E27FC236}">
                <a16:creationId xmlns:a16="http://schemas.microsoft.com/office/drawing/2014/main" id="{4CD03CB7-4F48-2A49-8938-09D0C81FDCEC}"/>
              </a:ext>
            </a:extLst>
          </p:cNvPr>
          <p:cNvSpPr txBox="1"/>
          <p:nvPr/>
        </p:nvSpPr>
        <p:spPr>
          <a:xfrm>
            <a:off x="2903867" y="2581072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F77F6D3-335D-7E40-BCCE-18C4ED610CB2}"/>
              </a:ext>
            </a:extLst>
          </p:cNvPr>
          <p:cNvSpPr txBox="1"/>
          <p:nvPr/>
        </p:nvSpPr>
        <p:spPr>
          <a:xfrm>
            <a:off x="379902" y="2535631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F2ED0132-C35E-944A-8EB1-6880DE46CA8E}"/>
              </a:ext>
            </a:extLst>
          </p:cNvPr>
          <p:cNvSpPr txBox="1"/>
          <p:nvPr/>
        </p:nvSpPr>
        <p:spPr>
          <a:xfrm>
            <a:off x="770116" y="2134469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581FAC31-481F-8946-9F46-824BE115446C}"/>
              </a:ext>
            </a:extLst>
          </p:cNvPr>
          <p:cNvSpPr txBox="1"/>
          <p:nvPr/>
        </p:nvSpPr>
        <p:spPr>
          <a:xfrm>
            <a:off x="1298866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451AD44C-DDB7-D540-A07F-2117E5CA0C21}"/>
              </a:ext>
            </a:extLst>
          </p:cNvPr>
          <p:cNvSpPr txBox="1"/>
          <p:nvPr/>
        </p:nvSpPr>
        <p:spPr>
          <a:xfrm>
            <a:off x="3728219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31" name="Grupo 30">
            <a:extLst>
              <a:ext uri="{FF2B5EF4-FFF2-40B4-BE49-F238E27FC236}">
                <a16:creationId xmlns:a16="http://schemas.microsoft.com/office/drawing/2014/main" id="{5AEB472B-D025-3144-8B12-B0EE2E08A5DC}"/>
              </a:ext>
            </a:extLst>
          </p:cNvPr>
          <p:cNvGrpSpPr/>
          <p:nvPr/>
        </p:nvGrpSpPr>
        <p:grpSpPr>
          <a:xfrm>
            <a:off x="1743524" y="1369449"/>
            <a:ext cx="1828800" cy="392149"/>
            <a:chOff x="1643606" y="3738623"/>
            <a:chExt cx="1828800" cy="392149"/>
          </a:xfrm>
        </p:grpSpPr>
        <p:sp>
          <p:nvSpPr>
            <p:cNvPr id="32" name="Rectángulo 31">
              <a:extLst>
                <a:ext uri="{FF2B5EF4-FFF2-40B4-BE49-F238E27FC236}">
                  <a16:creationId xmlns:a16="http://schemas.microsoft.com/office/drawing/2014/main" id="{85521A40-A221-7A43-BFFB-33A3585F5C7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E8EBFD3A-C4D5-D24C-9111-D2BCA3381E8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46506C8-BDCF-D041-B31D-603AAC59C01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28FC95F3-15C2-0F47-8269-DA82BEE5C4A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DBC57618-CE17-4E45-91BA-A52C088524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6C06C9B3-6CDF-A840-8547-9036A343D50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ctor recto 37">
              <a:extLst>
                <a:ext uri="{FF2B5EF4-FFF2-40B4-BE49-F238E27FC236}">
                  <a16:creationId xmlns:a16="http://schemas.microsoft.com/office/drawing/2014/main" id="{2AE69339-FFCF-5E44-B182-D0A5AD4B98D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CuadroTexto 38">
            <a:extLst>
              <a:ext uri="{FF2B5EF4-FFF2-40B4-BE49-F238E27FC236}">
                <a16:creationId xmlns:a16="http://schemas.microsoft.com/office/drawing/2014/main" id="{612869F3-03DB-DD4B-A13B-005FABB70A79}"/>
              </a:ext>
            </a:extLst>
          </p:cNvPr>
          <p:cNvSpPr txBox="1"/>
          <p:nvPr/>
        </p:nvSpPr>
        <p:spPr>
          <a:xfrm>
            <a:off x="3789279" y="141587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64D39EC-538B-1F49-AD71-0725C1D81ABF}"/>
              </a:ext>
            </a:extLst>
          </p:cNvPr>
          <p:cNvSpPr txBox="1"/>
          <p:nvPr/>
        </p:nvSpPr>
        <p:spPr>
          <a:xfrm>
            <a:off x="1929889" y="139226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1409050A-1D24-314F-B4D6-4D024E53B591}"/>
              </a:ext>
            </a:extLst>
          </p:cNvPr>
          <p:cNvCxnSpPr>
            <a:stCxn id="32" idx="1"/>
          </p:cNvCxnSpPr>
          <p:nvPr/>
        </p:nvCxnSpPr>
        <p:spPr>
          <a:xfrm flipH="1">
            <a:off x="1249672" y="1565524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cto de flecha 41">
            <a:extLst>
              <a:ext uri="{FF2B5EF4-FFF2-40B4-BE49-F238E27FC236}">
                <a16:creationId xmlns:a16="http://schemas.microsoft.com/office/drawing/2014/main" id="{3C721773-6EEB-8146-956E-F2656B90A6DF}"/>
              </a:ext>
            </a:extLst>
          </p:cNvPr>
          <p:cNvCxnSpPr>
            <a:cxnSpLocks/>
          </p:cNvCxnSpPr>
          <p:nvPr/>
        </p:nvCxnSpPr>
        <p:spPr>
          <a:xfrm>
            <a:off x="2463632" y="1532042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uadroTexto 42">
            <a:extLst>
              <a:ext uri="{FF2B5EF4-FFF2-40B4-BE49-F238E27FC236}">
                <a16:creationId xmlns:a16="http://schemas.microsoft.com/office/drawing/2014/main" id="{0EB675FE-985C-A543-8845-3728B6211B54}"/>
              </a:ext>
            </a:extLst>
          </p:cNvPr>
          <p:cNvSpPr txBox="1"/>
          <p:nvPr/>
        </p:nvSpPr>
        <p:spPr>
          <a:xfrm>
            <a:off x="3105426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601E0642-28F4-4F42-B572-43767BA53772}"/>
              </a:ext>
            </a:extLst>
          </p:cNvPr>
          <p:cNvSpPr txBox="1"/>
          <p:nvPr/>
        </p:nvSpPr>
        <p:spPr>
          <a:xfrm>
            <a:off x="4239972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82" name="CuadroTexto 81">
            <a:extLst>
              <a:ext uri="{FF2B5EF4-FFF2-40B4-BE49-F238E27FC236}">
                <a16:creationId xmlns:a16="http://schemas.microsoft.com/office/drawing/2014/main" id="{39E6B401-F121-2C48-B329-1F6F6BCCC17F}"/>
              </a:ext>
            </a:extLst>
          </p:cNvPr>
          <p:cNvSpPr txBox="1"/>
          <p:nvPr/>
        </p:nvSpPr>
        <p:spPr>
          <a:xfrm>
            <a:off x="1754034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5" name="CuadroTexto 84">
            <a:extLst>
              <a:ext uri="{FF2B5EF4-FFF2-40B4-BE49-F238E27FC236}">
                <a16:creationId xmlns:a16="http://schemas.microsoft.com/office/drawing/2014/main" id="{447135EC-9D69-174B-84E4-AF5C84743CA5}"/>
              </a:ext>
            </a:extLst>
          </p:cNvPr>
          <p:cNvSpPr txBox="1"/>
          <p:nvPr/>
        </p:nvSpPr>
        <p:spPr>
          <a:xfrm>
            <a:off x="3979429" y="307343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49</a:t>
            </a:r>
          </a:p>
        </p:txBody>
      </p:sp>
      <p:graphicFrame>
        <p:nvGraphicFramePr>
          <p:cNvPr id="86" name="Tabla 85">
            <a:extLst>
              <a:ext uri="{FF2B5EF4-FFF2-40B4-BE49-F238E27FC236}">
                <a16:creationId xmlns:a16="http://schemas.microsoft.com/office/drawing/2014/main" id="{BF2A5D5F-6FF7-384C-8B19-2ABDDA0F281C}"/>
              </a:ext>
            </a:extLst>
          </p:cNvPr>
          <p:cNvGraphicFramePr>
            <a:graphicFrameLocks noGrp="1"/>
          </p:cNvGraphicFramePr>
          <p:nvPr/>
        </p:nvGraphicFramePr>
        <p:xfrm>
          <a:off x="379902" y="5032803"/>
          <a:ext cx="6495507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 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endParaRPr lang="es-AR" sz="11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>
                        <a:highlight>
                          <a:srgbClr val="00FF00"/>
                        </a:highlight>
                      </a:endParaRP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913999966"/>
                  </a:ext>
                </a:extLst>
              </a:tr>
            </a:tbl>
          </a:graphicData>
        </a:graphic>
      </p:graphicFrame>
      <p:grpSp>
        <p:nvGrpSpPr>
          <p:cNvPr id="87" name="Grupo 86">
            <a:extLst>
              <a:ext uri="{FF2B5EF4-FFF2-40B4-BE49-F238E27FC236}">
                <a16:creationId xmlns:a16="http://schemas.microsoft.com/office/drawing/2014/main" id="{246D8FCA-10A1-6A4F-B1AC-85A05B41128B}"/>
              </a:ext>
            </a:extLst>
          </p:cNvPr>
          <p:cNvGrpSpPr/>
          <p:nvPr/>
        </p:nvGrpSpPr>
        <p:grpSpPr>
          <a:xfrm>
            <a:off x="5915920" y="4187719"/>
            <a:ext cx="1918977" cy="441097"/>
            <a:chOff x="1643606" y="3738623"/>
            <a:chExt cx="1828800" cy="392149"/>
          </a:xfrm>
        </p:grpSpPr>
        <p:sp>
          <p:nvSpPr>
            <p:cNvPr id="88" name="Rectángulo 87">
              <a:extLst>
                <a:ext uri="{FF2B5EF4-FFF2-40B4-BE49-F238E27FC236}">
                  <a16:creationId xmlns:a16="http://schemas.microsoft.com/office/drawing/2014/main" id="{BF1ED96E-14FF-F447-A22A-2ADB82F3919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A7F32BAC-E1A8-F14C-8BF1-49098C06EF8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4EB88C5E-ABDB-734C-A1E7-521B8627598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AE740307-F1B5-B74E-8BD4-66D0BB00DCC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cto 91">
              <a:extLst>
                <a:ext uri="{FF2B5EF4-FFF2-40B4-BE49-F238E27FC236}">
                  <a16:creationId xmlns:a16="http://schemas.microsoft.com/office/drawing/2014/main" id="{E68BA395-0116-FA42-A5BA-1CC9170741D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CDDD0F35-54AE-294C-AC2E-153A71E558E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24B01A9B-1F9E-4E43-B8B9-539A4C4FB51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Grupo 94">
            <a:extLst>
              <a:ext uri="{FF2B5EF4-FFF2-40B4-BE49-F238E27FC236}">
                <a16:creationId xmlns:a16="http://schemas.microsoft.com/office/drawing/2014/main" id="{3D156611-9C04-2145-A0D2-06C1C5923AA0}"/>
              </a:ext>
            </a:extLst>
          </p:cNvPr>
          <p:cNvGrpSpPr/>
          <p:nvPr/>
        </p:nvGrpSpPr>
        <p:grpSpPr>
          <a:xfrm>
            <a:off x="9879387" y="4137644"/>
            <a:ext cx="1766577" cy="431044"/>
            <a:chOff x="1643606" y="3738623"/>
            <a:chExt cx="1828800" cy="392149"/>
          </a:xfrm>
        </p:grpSpPr>
        <p:sp>
          <p:nvSpPr>
            <p:cNvPr id="96" name="Rectángulo 95">
              <a:extLst>
                <a:ext uri="{FF2B5EF4-FFF2-40B4-BE49-F238E27FC236}">
                  <a16:creationId xmlns:a16="http://schemas.microsoft.com/office/drawing/2014/main" id="{2C6572F7-1BC6-CC44-9B73-B0954123F06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BA2C8096-8DAE-8F46-819B-9394C1E84A1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5A9E2A8-8816-1341-9C76-046C469FEF3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F6D4632D-AC9B-844E-B066-3EDC0677F3B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cto 99">
              <a:extLst>
                <a:ext uri="{FF2B5EF4-FFF2-40B4-BE49-F238E27FC236}">
                  <a16:creationId xmlns:a16="http://schemas.microsoft.com/office/drawing/2014/main" id="{D5D37ED6-50D7-D746-84FC-46A11204172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346E0F55-4695-F841-AF89-3C122807FA8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680FE7D-722C-D84B-A411-4698BAAECC8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17561793-7F2B-9F4B-A2EB-633C0BB9CBF6}"/>
              </a:ext>
            </a:extLst>
          </p:cNvPr>
          <p:cNvSpPr txBox="1"/>
          <p:nvPr/>
        </p:nvSpPr>
        <p:spPr>
          <a:xfrm>
            <a:off x="9781425" y="464443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FFACB0C0-F12C-D544-82EC-5C8A0BEBB1F7}"/>
              </a:ext>
            </a:extLst>
          </p:cNvPr>
          <p:cNvSpPr txBox="1"/>
          <p:nvPr/>
        </p:nvSpPr>
        <p:spPr>
          <a:xfrm>
            <a:off x="5712873" y="460625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D647A72E-FB75-5F4B-BEB9-88C409702740}"/>
              </a:ext>
            </a:extLst>
          </p:cNvPr>
          <p:cNvSpPr txBox="1"/>
          <p:nvPr/>
        </p:nvSpPr>
        <p:spPr>
          <a:xfrm>
            <a:off x="6200292" y="4196531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06" name="CuadroTexto 105">
            <a:extLst>
              <a:ext uri="{FF2B5EF4-FFF2-40B4-BE49-F238E27FC236}">
                <a16:creationId xmlns:a16="http://schemas.microsoft.com/office/drawing/2014/main" id="{D6C5C819-A6A7-F641-94B4-F39B4AB0D14B}"/>
              </a:ext>
            </a:extLst>
          </p:cNvPr>
          <p:cNvSpPr txBox="1"/>
          <p:nvPr/>
        </p:nvSpPr>
        <p:spPr>
          <a:xfrm>
            <a:off x="6729042" y="4196531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07" name="CuadroTexto 106">
            <a:extLst>
              <a:ext uri="{FF2B5EF4-FFF2-40B4-BE49-F238E27FC236}">
                <a16:creationId xmlns:a16="http://schemas.microsoft.com/office/drawing/2014/main" id="{037FD185-052A-D140-B040-829429EB8C43}"/>
              </a:ext>
            </a:extLst>
          </p:cNvPr>
          <p:cNvSpPr txBox="1"/>
          <p:nvPr/>
        </p:nvSpPr>
        <p:spPr>
          <a:xfrm>
            <a:off x="10027874" y="4159970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grpSp>
        <p:nvGrpSpPr>
          <p:cNvPr id="108" name="Grupo 107">
            <a:extLst>
              <a:ext uri="{FF2B5EF4-FFF2-40B4-BE49-F238E27FC236}">
                <a16:creationId xmlns:a16="http://schemas.microsoft.com/office/drawing/2014/main" id="{2A9FA25E-1AAF-9847-A4D0-012851793E54}"/>
              </a:ext>
            </a:extLst>
          </p:cNvPr>
          <p:cNvGrpSpPr/>
          <p:nvPr/>
        </p:nvGrpSpPr>
        <p:grpSpPr>
          <a:xfrm>
            <a:off x="1653346" y="3434336"/>
            <a:ext cx="1828800" cy="392149"/>
            <a:chOff x="1643606" y="3738623"/>
            <a:chExt cx="1828800" cy="392149"/>
          </a:xfrm>
        </p:grpSpPr>
        <p:sp>
          <p:nvSpPr>
            <p:cNvPr id="109" name="Rectángulo 108">
              <a:extLst>
                <a:ext uri="{FF2B5EF4-FFF2-40B4-BE49-F238E27FC236}">
                  <a16:creationId xmlns:a16="http://schemas.microsoft.com/office/drawing/2014/main" id="{CA3E37A8-D0FA-2C4D-B812-10F0A47B8CD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5E572154-7839-E942-8594-D5C0D3935AE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26F6930C-54D8-0046-A5E5-846C789306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9363BF65-350A-E645-A7A2-3C5AC10F0A6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Conector recto 112">
              <a:extLst>
                <a:ext uri="{FF2B5EF4-FFF2-40B4-BE49-F238E27FC236}">
                  <a16:creationId xmlns:a16="http://schemas.microsoft.com/office/drawing/2014/main" id="{902C14AB-1C41-6C44-B35C-7AF9D010D98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17C6E5AE-B3AD-6349-B999-21C58CF3856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Conector recto 114">
              <a:extLst>
                <a:ext uri="{FF2B5EF4-FFF2-40B4-BE49-F238E27FC236}">
                  <a16:creationId xmlns:a16="http://schemas.microsoft.com/office/drawing/2014/main" id="{DFE8825F-1D9A-AF47-B566-5D4C432D1CB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2991ED98-A184-6043-8BC6-FF4F5D15A696}"/>
              </a:ext>
            </a:extLst>
          </p:cNvPr>
          <p:cNvSpPr txBox="1"/>
          <p:nvPr/>
        </p:nvSpPr>
        <p:spPr>
          <a:xfrm>
            <a:off x="3718327" y="3516098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68E0CF07-20C4-9948-A26E-ED589A73CB0E}"/>
              </a:ext>
            </a:extLst>
          </p:cNvPr>
          <p:cNvSpPr txBox="1"/>
          <p:nvPr/>
        </p:nvSpPr>
        <p:spPr>
          <a:xfrm>
            <a:off x="1839711" y="345715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7DA26510-3ACB-2641-9D43-41AFFF85283A}"/>
              </a:ext>
            </a:extLst>
          </p:cNvPr>
          <p:cNvCxnSpPr>
            <a:stCxn id="109" idx="1"/>
          </p:cNvCxnSpPr>
          <p:nvPr/>
        </p:nvCxnSpPr>
        <p:spPr>
          <a:xfrm flipH="1">
            <a:off x="1159494" y="363041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F74D404B-B253-B042-8A65-5DA7DA398EDA}"/>
              </a:ext>
            </a:extLst>
          </p:cNvPr>
          <p:cNvCxnSpPr>
            <a:cxnSpLocks/>
          </p:cNvCxnSpPr>
          <p:nvPr/>
        </p:nvCxnSpPr>
        <p:spPr>
          <a:xfrm>
            <a:off x="2373454" y="359692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CuadroTexto 120">
            <a:extLst>
              <a:ext uri="{FF2B5EF4-FFF2-40B4-BE49-F238E27FC236}">
                <a16:creationId xmlns:a16="http://schemas.microsoft.com/office/drawing/2014/main" id="{76F65D8C-F91C-B344-A5E9-80D254B55527}"/>
              </a:ext>
            </a:extLst>
          </p:cNvPr>
          <p:cNvSpPr txBox="1"/>
          <p:nvPr/>
        </p:nvSpPr>
        <p:spPr>
          <a:xfrm>
            <a:off x="10638111" y="419653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sp>
        <p:nvSpPr>
          <p:cNvPr id="124" name="CuadroTexto 123">
            <a:extLst>
              <a:ext uri="{FF2B5EF4-FFF2-40B4-BE49-F238E27FC236}">
                <a16:creationId xmlns:a16="http://schemas.microsoft.com/office/drawing/2014/main" id="{C122B230-746B-4948-8128-1829F058F21A}"/>
              </a:ext>
            </a:extLst>
          </p:cNvPr>
          <p:cNvSpPr txBox="1"/>
          <p:nvPr/>
        </p:nvSpPr>
        <p:spPr>
          <a:xfrm>
            <a:off x="4870826" y="4103101"/>
            <a:ext cx="8161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Se divide el nodo 0</a:t>
            </a:r>
          </a:p>
        </p:txBody>
      </p:sp>
      <p:sp>
        <p:nvSpPr>
          <p:cNvPr id="125" name="CuadroTexto 124">
            <a:extLst>
              <a:ext uri="{FF2B5EF4-FFF2-40B4-BE49-F238E27FC236}">
                <a16:creationId xmlns:a16="http://schemas.microsoft.com/office/drawing/2014/main" id="{FC22A8E8-CBC6-DB42-B418-7A410DCD3925}"/>
              </a:ext>
            </a:extLst>
          </p:cNvPr>
          <p:cNvSpPr txBox="1"/>
          <p:nvPr/>
        </p:nvSpPr>
        <p:spPr>
          <a:xfrm>
            <a:off x="7917083" y="5032803"/>
            <a:ext cx="345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  15 </a:t>
            </a:r>
            <a:r>
              <a:rPr lang="es-AR" dirty="0">
                <a:highlight>
                  <a:srgbClr val="FF0000"/>
                </a:highlight>
              </a:rPr>
              <a:t>43 </a:t>
            </a:r>
            <a:r>
              <a:rPr lang="es-AR" dirty="0">
                <a:highlight>
                  <a:srgbClr val="FFFF00"/>
                </a:highlight>
              </a:rPr>
              <a:t>49 53 </a:t>
            </a:r>
            <a:r>
              <a:rPr lang="es-AR" dirty="0">
                <a:highlight>
                  <a:srgbClr val="FF0000"/>
                </a:highlight>
              </a:rPr>
              <a:t>75</a:t>
            </a:r>
            <a:r>
              <a:rPr lang="es-AR" dirty="0">
                <a:highlight>
                  <a:srgbClr val="00FF00"/>
                </a:highlight>
              </a:rPr>
              <a:t> </a:t>
            </a:r>
            <a:r>
              <a:rPr lang="es-AR" dirty="0">
                <a:highlight>
                  <a:srgbClr val="00FFFF"/>
                </a:highlight>
              </a:rPr>
              <a:t>80 88</a:t>
            </a:r>
          </a:p>
        </p:txBody>
      </p:sp>
      <p:grpSp>
        <p:nvGrpSpPr>
          <p:cNvPr id="126" name="Grupo 125">
            <a:extLst>
              <a:ext uri="{FF2B5EF4-FFF2-40B4-BE49-F238E27FC236}">
                <a16:creationId xmlns:a16="http://schemas.microsoft.com/office/drawing/2014/main" id="{9EEC194E-CC40-8E49-B546-47D90EF72F4F}"/>
              </a:ext>
            </a:extLst>
          </p:cNvPr>
          <p:cNvGrpSpPr/>
          <p:nvPr/>
        </p:nvGrpSpPr>
        <p:grpSpPr>
          <a:xfrm>
            <a:off x="7918365" y="4172830"/>
            <a:ext cx="1918977" cy="441097"/>
            <a:chOff x="1643606" y="3738623"/>
            <a:chExt cx="1828800" cy="392149"/>
          </a:xfrm>
        </p:grpSpPr>
        <p:sp>
          <p:nvSpPr>
            <p:cNvPr id="127" name="Rectángulo 126">
              <a:extLst>
                <a:ext uri="{FF2B5EF4-FFF2-40B4-BE49-F238E27FC236}">
                  <a16:creationId xmlns:a16="http://schemas.microsoft.com/office/drawing/2014/main" id="{D561F44D-5158-FA42-871F-CF4CBB87202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8" name="Conector recto 127">
              <a:extLst>
                <a:ext uri="{FF2B5EF4-FFF2-40B4-BE49-F238E27FC236}">
                  <a16:creationId xmlns:a16="http://schemas.microsoft.com/office/drawing/2014/main" id="{296D79D1-08C1-FE40-AF16-F33A29EECCB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Conector recto 128">
              <a:extLst>
                <a:ext uri="{FF2B5EF4-FFF2-40B4-BE49-F238E27FC236}">
                  <a16:creationId xmlns:a16="http://schemas.microsoft.com/office/drawing/2014/main" id="{8E2F5B1F-2103-C14F-8AF3-05A99394D8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Conector recto 129">
              <a:extLst>
                <a:ext uri="{FF2B5EF4-FFF2-40B4-BE49-F238E27FC236}">
                  <a16:creationId xmlns:a16="http://schemas.microsoft.com/office/drawing/2014/main" id="{6457349D-74E3-5F44-B4E6-7408C205893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Conector recto 130">
              <a:extLst>
                <a:ext uri="{FF2B5EF4-FFF2-40B4-BE49-F238E27FC236}">
                  <a16:creationId xmlns:a16="http://schemas.microsoft.com/office/drawing/2014/main" id="{933E25A7-273F-D140-AB42-00D4702BCA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2EB80AF1-0EFD-1D4D-9AFD-291A7847A09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AB2D1690-9815-8944-93AC-D894970AA56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4" name="CuadroTexto 133">
            <a:extLst>
              <a:ext uri="{FF2B5EF4-FFF2-40B4-BE49-F238E27FC236}">
                <a16:creationId xmlns:a16="http://schemas.microsoft.com/office/drawing/2014/main" id="{B2910997-7E57-BC4F-8EAE-3DAFDAA6E43F}"/>
              </a:ext>
            </a:extLst>
          </p:cNvPr>
          <p:cNvSpPr txBox="1"/>
          <p:nvPr/>
        </p:nvSpPr>
        <p:spPr>
          <a:xfrm>
            <a:off x="8202737" y="4181642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48" name="CuadroTexto 147">
            <a:extLst>
              <a:ext uri="{FF2B5EF4-FFF2-40B4-BE49-F238E27FC236}">
                <a16:creationId xmlns:a16="http://schemas.microsoft.com/office/drawing/2014/main" id="{9167A929-C87C-4044-B44D-695957843195}"/>
              </a:ext>
            </a:extLst>
          </p:cNvPr>
          <p:cNvSpPr txBox="1"/>
          <p:nvPr/>
        </p:nvSpPr>
        <p:spPr>
          <a:xfrm>
            <a:off x="7842238" y="4629040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9" name="Grupo 148">
            <a:extLst>
              <a:ext uri="{FF2B5EF4-FFF2-40B4-BE49-F238E27FC236}">
                <a16:creationId xmlns:a16="http://schemas.microsoft.com/office/drawing/2014/main" id="{7A064855-53D9-994B-8FBB-04B74208A2CE}"/>
              </a:ext>
            </a:extLst>
          </p:cNvPr>
          <p:cNvGrpSpPr/>
          <p:nvPr/>
        </p:nvGrpSpPr>
        <p:grpSpPr>
          <a:xfrm>
            <a:off x="396795" y="4189050"/>
            <a:ext cx="1828800" cy="392149"/>
            <a:chOff x="1643606" y="3738623"/>
            <a:chExt cx="1828800" cy="392149"/>
          </a:xfrm>
        </p:grpSpPr>
        <p:sp>
          <p:nvSpPr>
            <p:cNvPr id="150" name="Rectángulo 149">
              <a:extLst>
                <a:ext uri="{FF2B5EF4-FFF2-40B4-BE49-F238E27FC236}">
                  <a16:creationId xmlns:a16="http://schemas.microsoft.com/office/drawing/2014/main" id="{B01A0A6E-739D-6648-8EF8-729390A9C2A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1" name="Conector recto 150">
              <a:extLst>
                <a:ext uri="{FF2B5EF4-FFF2-40B4-BE49-F238E27FC236}">
                  <a16:creationId xmlns:a16="http://schemas.microsoft.com/office/drawing/2014/main" id="{34A7DDCE-1646-614D-8C01-60B68FAFB5C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Conector recto 151">
              <a:extLst>
                <a:ext uri="{FF2B5EF4-FFF2-40B4-BE49-F238E27FC236}">
                  <a16:creationId xmlns:a16="http://schemas.microsoft.com/office/drawing/2014/main" id="{C137E10F-E9FC-D14E-97A9-C9154AEC6F0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Conector recto 152">
              <a:extLst>
                <a:ext uri="{FF2B5EF4-FFF2-40B4-BE49-F238E27FC236}">
                  <a16:creationId xmlns:a16="http://schemas.microsoft.com/office/drawing/2014/main" id="{D116D0AD-1708-5F45-807E-86B486A6E23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Conector recto 153">
              <a:extLst>
                <a:ext uri="{FF2B5EF4-FFF2-40B4-BE49-F238E27FC236}">
                  <a16:creationId xmlns:a16="http://schemas.microsoft.com/office/drawing/2014/main" id="{8574F068-ABA2-714A-80DF-24E35A3D1CC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Conector recto 154">
              <a:extLst>
                <a:ext uri="{FF2B5EF4-FFF2-40B4-BE49-F238E27FC236}">
                  <a16:creationId xmlns:a16="http://schemas.microsoft.com/office/drawing/2014/main" id="{017F705E-6124-2143-B1DF-C064375E2F5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Conector recto 155">
              <a:extLst>
                <a:ext uri="{FF2B5EF4-FFF2-40B4-BE49-F238E27FC236}">
                  <a16:creationId xmlns:a16="http://schemas.microsoft.com/office/drawing/2014/main" id="{3A8923DF-A2AB-624A-BFF6-697C0E8E81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7" name="Grupo 156">
            <a:extLst>
              <a:ext uri="{FF2B5EF4-FFF2-40B4-BE49-F238E27FC236}">
                <a16:creationId xmlns:a16="http://schemas.microsoft.com/office/drawing/2014/main" id="{67836C75-DF89-DE4E-8534-6E8AB12E4B6D}"/>
              </a:ext>
            </a:extLst>
          </p:cNvPr>
          <p:cNvGrpSpPr/>
          <p:nvPr/>
        </p:nvGrpSpPr>
        <p:grpSpPr>
          <a:xfrm>
            <a:off x="2859288" y="4176539"/>
            <a:ext cx="1828800" cy="392149"/>
            <a:chOff x="1643606" y="3738623"/>
            <a:chExt cx="1828800" cy="392149"/>
          </a:xfrm>
        </p:grpSpPr>
        <p:sp>
          <p:nvSpPr>
            <p:cNvPr id="158" name="Rectángulo 157">
              <a:extLst>
                <a:ext uri="{FF2B5EF4-FFF2-40B4-BE49-F238E27FC236}">
                  <a16:creationId xmlns:a16="http://schemas.microsoft.com/office/drawing/2014/main" id="{A3EC601B-11F8-8542-8984-5A69DB0603B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9" name="Conector recto 158">
              <a:extLst>
                <a:ext uri="{FF2B5EF4-FFF2-40B4-BE49-F238E27FC236}">
                  <a16:creationId xmlns:a16="http://schemas.microsoft.com/office/drawing/2014/main" id="{E95BF3C8-F49A-C04D-880F-396F7C8FFB7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Conector recto 159">
              <a:extLst>
                <a:ext uri="{FF2B5EF4-FFF2-40B4-BE49-F238E27FC236}">
                  <a16:creationId xmlns:a16="http://schemas.microsoft.com/office/drawing/2014/main" id="{3A7F865F-FDAD-FF48-98A8-AB186AD6C34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Conector recto 160">
              <a:extLst>
                <a:ext uri="{FF2B5EF4-FFF2-40B4-BE49-F238E27FC236}">
                  <a16:creationId xmlns:a16="http://schemas.microsoft.com/office/drawing/2014/main" id="{36566074-BCDF-5C47-85CA-C0C1D908EC1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113F438B-1613-3A43-88B6-EE8F56DA47D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38B9B539-635E-9844-8A6C-3A87D05734D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FCDDD5D1-FC9C-E945-8A64-E782CFAB6C6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5" name="CuadroTexto 164">
            <a:extLst>
              <a:ext uri="{FF2B5EF4-FFF2-40B4-BE49-F238E27FC236}">
                <a16:creationId xmlns:a16="http://schemas.microsoft.com/office/drawing/2014/main" id="{E01B899B-F2B7-8245-BED0-28B28B103D1F}"/>
              </a:ext>
            </a:extLst>
          </p:cNvPr>
          <p:cNvSpPr txBox="1"/>
          <p:nvPr/>
        </p:nvSpPr>
        <p:spPr>
          <a:xfrm>
            <a:off x="2814918" y="464446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66" name="CuadroTexto 165">
            <a:extLst>
              <a:ext uri="{FF2B5EF4-FFF2-40B4-BE49-F238E27FC236}">
                <a16:creationId xmlns:a16="http://schemas.microsoft.com/office/drawing/2014/main" id="{678113D5-267C-E643-8714-D0852B31A876}"/>
              </a:ext>
            </a:extLst>
          </p:cNvPr>
          <p:cNvSpPr txBox="1"/>
          <p:nvPr/>
        </p:nvSpPr>
        <p:spPr>
          <a:xfrm>
            <a:off x="290953" y="4599024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67" name="CuadroTexto 166">
            <a:extLst>
              <a:ext uri="{FF2B5EF4-FFF2-40B4-BE49-F238E27FC236}">
                <a16:creationId xmlns:a16="http://schemas.microsoft.com/office/drawing/2014/main" id="{E082C181-7E24-7F41-B0A0-CB8AD75CEF8C}"/>
              </a:ext>
            </a:extLst>
          </p:cNvPr>
          <p:cNvSpPr txBox="1"/>
          <p:nvPr/>
        </p:nvSpPr>
        <p:spPr>
          <a:xfrm>
            <a:off x="681167" y="4197862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1AAAAE49-B235-8742-9B48-677854BAAB51}"/>
              </a:ext>
            </a:extLst>
          </p:cNvPr>
          <p:cNvSpPr txBox="1"/>
          <p:nvPr/>
        </p:nvSpPr>
        <p:spPr>
          <a:xfrm>
            <a:off x="1209917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A35476D9-F014-9549-B624-050153D24ED1}"/>
              </a:ext>
            </a:extLst>
          </p:cNvPr>
          <p:cNvSpPr txBox="1"/>
          <p:nvPr/>
        </p:nvSpPr>
        <p:spPr>
          <a:xfrm>
            <a:off x="3639270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B814CD4A-2454-5843-99FD-35024D32D6A5}"/>
              </a:ext>
            </a:extLst>
          </p:cNvPr>
          <p:cNvSpPr txBox="1"/>
          <p:nvPr/>
        </p:nvSpPr>
        <p:spPr>
          <a:xfrm>
            <a:off x="3016477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DA0A9A3B-F73A-FC48-8901-13071509E2F1}"/>
              </a:ext>
            </a:extLst>
          </p:cNvPr>
          <p:cNvSpPr txBox="1"/>
          <p:nvPr/>
        </p:nvSpPr>
        <p:spPr>
          <a:xfrm>
            <a:off x="4151023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172" name="CuadroTexto 171">
            <a:extLst>
              <a:ext uri="{FF2B5EF4-FFF2-40B4-BE49-F238E27FC236}">
                <a16:creationId xmlns:a16="http://schemas.microsoft.com/office/drawing/2014/main" id="{57874B76-9DE7-EC4E-A292-F6EB6AC21F45}"/>
              </a:ext>
            </a:extLst>
          </p:cNvPr>
          <p:cNvSpPr txBox="1"/>
          <p:nvPr/>
        </p:nvSpPr>
        <p:spPr>
          <a:xfrm>
            <a:off x="1665085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pSp>
        <p:nvGrpSpPr>
          <p:cNvPr id="181" name="Grupo 180">
            <a:extLst>
              <a:ext uri="{FF2B5EF4-FFF2-40B4-BE49-F238E27FC236}">
                <a16:creationId xmlns:a16="http://schemas.microsoft.com/office/drawing/2014/main" id="{F36A2ECF-5B9C-0340-85C8-5326D0A2C4C6}"/>
              </a:ext>
            </a:extLst>
          </p:cNvPr>
          <p:cNvGrpSpPr/>
          <p:nvPr/>
        </p:nvGrpSpPr>
        <p:grpSpPr>
          <a:xfrm>
            <a:off x="7873146" y="3365858"/>
            <a:ext cx="1828800" cy="392149"/>
            <a:chOff x="1643606" y="3738623"/>
            <a:chExt cx="1828800" cy="392149"/>
          </a:xfrm>
        </p:grpSpPr>
        <p:sp>
          <p:nvSpPr>
            <p:cNvPr id="182" name="Rectángulo 181">
              <a:extLst>
                <a:ext uri="{FF2B5EF4-FFF2-40B4-BE49-F238E27FC236}">
                  <a16:creationId xmlns:a16="http://schemas.microsoft.com/office/drawing/2014/main" id="{80A5A759-3682-6F4B-8E26-B5FBA8975C4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83" name="Conector recto 182">
              <a:extLst>
                <a:ext uri="{FF2B5EF4-FFF2-40B4-BE49-F238E27FC236}">
                  <a16:creationId xmlns:a16="http://schemas.microsoft.com/office/drawing/2014/main" id="{60D4DEB4-C19A-0E41-9C1F-1551FCF594C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Conector recto 183">
              <a:extLst>
                <a:ext uri="{FF2B5EF4-FFF2-40B4-BE49-F238E27FC236}">
                  <a16:creationId xmlns:a16="http://schemas.microsoft.com/office/drawing/2014/main" id="{D7776A8F-8AB1-984D-8449-A1280489491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Conector recto 184">
              <a:extLst>
                <a:ext uri="{FF2B5EF4-FFF2-40B4-BE49-F238E27FC236}">
                  <a16:creationId xmlns:a16="http://schemas.microsoft.com/office/drawing/2014/main" id="{EF057183-BF2C-4141-85A8-4EC9FC3B3EC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Conector recto 185">
              <a:extLst>
                <a:ext uri="{FF2B5EF4-FFF2-40B4-BE49-F238E27FC236}">
                  <a16:creationId xmlns:a16="http://schemas.microsoft.com/office/drawing/2014/main" id="{99925856-8392-DA41-A556-F8F77ADFE0B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Conector recto 186">
              <a:extLst>
                <a:ext uri="{FF2B5EF4-FFF2-40B4-BE49-F238E27FC236}">
                  <a16:creationId xmlns:a16="http://schemas.microsoft.com/office/drawing/2014/main" id="{07E56814-9E9D-A344-BA02-EFE8A598330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onector recto 187">
              <a:extLst>
                <a:ext uri="{FF2B5EF4-FFF2-40B4-BE49-F238E27FC236}">
                  <a16:creationId xmlns:a16="http://schemas.microsoft.com/office/drawing/2014/main" id="{41389D7C-91C8-B744-8E58-5E234265D25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9" name="CuadroTexto 188">
            <a:extLst>
              <a:ext uri="{FF2B5EF4-FFF2-40B4-BE49-F238E27FC236}">
                <a16:creationId xmlns:a16="http://schemas.microsoft.com/office/drawing/2014/main" id="{44343B08-EFD4-3648-A34D-D1F7DAF43B84}"/>
              </a:ext>
            </a:extLst>
          </p:cNvPr>
          <p:cNvSpPr txBox="1"/>
          <p:nvPr/>
        </p:nvSpPr>
        <p:spPr>
          <a:xfrm>
            <a:off x="9938127" y="3447620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90" name="CuadroTexto 189">
            <a:extLst>
              <a:ext uri="{FF2B5EF4-FFF2-40B4-BE49-F238E27FC236}">
                <a16:creationId xmlns:a16="http://schemas.microsoft.com/office/drawing/2014/main" id="{6D99E5C8-A61D-F642-A8A5-74B11F522298}"/>
              </a:ext>
            </a:extLst>
          </p:cNvPr>
          <p:cNvSpPr txBox="1"/>
          <p:nvPr/>
        </p:nvSpPr>
        <p:spPr>
          <a:xfrm>
            <a:off x="8108498" y="3365858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91" name="CuadroTexto 190">
            <a:extLst>
              <a:ext uri="{FF2B5EF4-FFF2-40B4-BE49-F238E27FC236}">
                <a16:creationId xmlns:a16="http://schemas.microsoft.com/office/drawing/2014/main" id="{EFF377AA-6E8E-BD45-B02D-0559751FA08F}"/>
              </a:ext>
            </a:extLst>
          </p:cNvPr>
          <p:cNvSpPr txBox="1"/>
          <p:nvPr/>
        </p:nvSpPr>
        <p:spPr>
          <a:xfrm>
            <a:off x="8645813" y="3403788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92" name="Conector recto de flecha 191">
            <a:extLst>
              <a:ext uri="{FF2B5EF4-FFF2-40B4-BE49-F238E27FC236}">
                <a16:creationId xmlns:a16="http://schemas.microsoft.com/office/drawing/2014/main" id="{9A8C9585-6829-C847-8A83-BBBEFDD832B9}"/>
              </a:ext>
            </a:extLst>
          </p:cNvPr>
          <p:cNvCxnSpPr>
            <a:cxnSpLocks/>
            <a:stCxn id="191" idx="1"/>
          </p:cNvCxnSpPr>
          <p:nvPr/>
        </p:nvCxnSpPr>
        <p:spPr>
          <a:xfrm>
            <a:off x="8645813" y="3557677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77B4A5B0-E9D3-2C4B-B25D-40996D45938E}"/>
              </a:ext>
            </a:extLst>
          </p:cNvPr>
          <p:cNvCxnSpPr/>
          <p:nvPr/>
        </p:nvCxnSpPr>
        <p:spPr>
          <a:xfrm flipH="1">
            <a:off x="7400454" y="366903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Conector recto de flecha 193">
            <a:extLst>
              <a:ext uri="{FF2B5EF4-FFF2-40B4-BE49-F238E27FC236}">
                <a16:creationId xmlns:a16="http://schemas.microsoft.com/office/drawing/2014/main" id="{C0F6786B-7407-BE4B-A140-CD1409857E00}"/>
              </a:ext>
            </a:extLst>
          </p:cNvPr>
          <p:cNvCxnSpPr>
            <a:cxnSpLocks/>
          </p:cNvCxnSpPr>
          <p:nvPr/>
        </p:nvCxnSpPr>
        <p:spPr>
          <a:xfrm>
            <a:off x="9132514" y="3610016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c6_55_1" descr="c6_55_1">
            <a:hlinkClick r:id="" action="ppaction://media"/>
            <a:extLst>
              <a:ext uri="{FF2B5EF4-FFF2-40B4-BE49-F238E27FC236}">
                <a16:creationId xmlns:a16="http://schemas.microsoft.com/office/drawing/2014/main" id="{A6E0C854-22C8-F84A-B7F1-78021D0DDC4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350635" y="1218394"/>
            <a:ext cx="812800" cy="812800"/>
          </a:xfrm>
          <a:prstGeom prst="rect">
            <a:avLst/>
          </a:prstGeom>
        </p:spPr>
      </p:pic>
      <p:sp>
        <p:nvSpPr>
          <p:cNvPr id="3" name="CuadroTexto 2">
            <a:extLst>
              <a:ext uri="{FF2B5EF4-FFF2-40B4-BE49-F238E27FC236}">
                <a16:creationId xmlns:a16="http://schemas.microsoft.com/office/drawing/2014/main" id="{1C30B5D7-7937-E843-A804-AABB51DFCA80}"/>
              </a:ext>
            </a:extLst>
          </p:cNvPr>
          <p:cNvSpPr txBox="1"/>
          <p:nvPr/>
        </p:nvSpPr>
        <p:spPr>
          <a:xfrm>
            <a:off x="8760451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pic>
        <p:nvPicPr>
          <p:cNvPr id="45" name="c6_55_2" descr="c6_55_2">
            <a:hlinkClick r:id="" action="ppaction://media"/>
            <a:extLst>
              <a:ext uri="{FF2B5EF4-FFF2-40B4-BE49-F238E27FC236}">
                <a16:creationId xmlns:a16="http://schemas.microsoft.com/office/drawing/2014/main" id="{2D6B43E4-B411-CC4C-A9B2-29549F35806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7917083" y="5489301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587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660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81527" fill="hold"/>
                                        <p:tgtEl>
                                          <p:spTgt spid="4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5"/>
                </p:tgtEl>
              </p:cMediaNode>
            </p:audio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D48F2E9-43D8-AE40-BA85-2D304BB028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DF22842-BC99-CB46-8281-57EAA4CC43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40E54EC-520F-144D-9943-0C1D6CC12A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6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D494BAF5-DECE-0E4F-AB59-262D414BE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ECB8D06D-5592-7642-98E7-6D3F2C425918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60</a:t>
            </a:r>
          </a:p>
        </p:txBody>
      </p:sp>
      <p:grpSp>
        <p:nvGrpSpPr>
          <p:cNvPr id="114" name="Grupo 113">
            <a:extLst>
              <a:ext uri="{FF2B5EF4-FFF2-40B4-BE49-F238E27FC236}">
                <a16:creationId xmlns:a16="http://schemas.microsoft.com/office/drawing/2014/main" id="{C054C06C-FE93-B145-AE76-EAE8CC8038BE}"/>
              </a:ext>
            </a:extLst>
          </p:cNvPr>
          <p:cNvGrpSpPr/>
          <p:nvPr/>
        </p:nvGrpSpPr>
        <p:grpSpPr>
          <a:xfrm>
            <a:off x="203047" y="2398615"/>
            <a:ext cx="1918977" cy="441097"/>
            <a:chOff x="1643606" y="3738623"/>
            <a:chExt cx="1828800" cy="392149"/>
          </a:xfrm>
        </p:grpSpPr>
        <p:sp>
          <p:nvSpPr>
            <p:cNvPr id="115" name="Rectángulo 114">
              <a:extLst>
                <a:ext uri="{FF2B5EF4-FFF2-40B4-BE49-F238E27FC236}">
                  <a16:creationId xmlns:a16="http://schemas.microsoft.com/office/drawing/2014/main" id="{2098FA9F-1C0B-E648-BD90-3CBFBDC5398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16" name="Conector recto 115">
              <a:extLst>
                <a:ext uri="{FF2B5EF4-FFF2-40B4-BE49-F238E27FC236}">
                  <a16:creationId xmlns:a16="http://schemas.microsoft.com/office/drawing/2014/main" id="{70627DE6-160E-284F-A9FE-C3CAB562F9A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Conector recto 116">
              <a:extLst>
                <a:ext uri="{FF2B5EF4-FFF2-40B4-BE49-F238E27FC236}">
                  <a16:creationId xmlns:a16="http://schemas.microsoft.com/office/drawing/2014/main" id="{70438398-D065-D44B-83E9-7E6E107310FE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Conector recto 117">
              <a:extLst>
                <a:ext uri="{FF2B5EF4-FFF2-40B4-BE49-F238E27FC236}">
                  <a16:creationId xmlns:a16="http://schemas.microsoft.com/office/drawing/2014/main" id="{097799E3-865B-CF4E-8DB5-B18720E5036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Conector recto 118">
              <a:extLst>
                <a:ext uri="{FF2B5EF4-FFF2-40B4-BE49-F238E27FC236}">
                  <a16:creationId xmlns:a16="http://schemas.microsoft.com/office/drawing/2014/main" id="{E65691F3-82A9-C54A-A9E6-E91781C0537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Conector recto 119">
              <a:extLst>
                <a:ext uri="{FF2B5EF4-FFF2-40B4-BE49-F238E27FC236}">
                  <a16:creationId xmlns:a16="http://schemas.microsoft.com/office/drawing/2014/main" id="{B54355C4-94D9-E34C-8490-9391B6EE88CE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Conector recto 120">
              <a:extLst>
                <a:ext uri="{FF2B5EF4-FFF2-40B4-BE49-F238E27FC236}">
                  <a16:creationId xmlns:a16="http://schemas.microsoft.com/office/drawing/2014/main" id="{F6B613E6-1D12-7146-B073-FF41F8E1131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o 121">
            <a:extLst>
              <a:ext uri="{FF2B5EF4-FFF2-40B4-BE49-F238E27FC236}">
                <a16:creationId xmlns:a16="http://schemas.microsoft.com/office/drawing/2014/main" id="{98329FFE-B243-6949-92D3-CB80A634188E}"/>
              </a:ext>
            </a:extLst>
          </p:cNvPr>
          <p:cNvGrpSpPr/>
          <p:nvPr/>
        </p:nvGrpSpPr>
        <p:grpSpPr>
          <a:xfrm>
            <a:off x="4166514" y="2348540"/>
            <a:ext cx="1766577" cy="431044"/>
            <a:chOff x="1643606" y="3738623"/>
            <a:chExt cx="1828800" cy="392149"/>
          </a:xfrm>
        </p:grpSpPr>
        <p:sp>
          <p:nvSpPr>
            <p:cNvPr id="123" name="Rectángulo 122">
              <a:extLst>
                <a:ext uri="{FF2B5EF4-FFF2-40B4-BE49-F238E27FC236}">
                  <a16:creationId xmlns:a16="http://schemas.microsoft.com/office/drawing/2014/main" id="{14B7ED05-E66D-9E42-B09B-8D8257C9943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4" name="Conector recto 123">
              <a:extLst>
                <a:ext uri="{FF2B5EF4-FFF2-40B4-BE49-F238E27FC236}">
                  <a16:creationId xmlns:a16="http://schemas.microsoft.com/office/drawing/2014/main" id="{3EA497E6-17B5-1545-A0B8-4E5498FFA45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Conector recto 124">
              <a:extLst>
                <a:ext uri="{FF2B5EF4-FFF2-40B4-BE49-F238E27FC236}">
                  <a16:creationId xmlns:a16="http://schemas.microsoft.com/office/drawing/2014/main" id="{95156D61-3379-0C46-BE94-9EE73C425BE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Conector recto 125">
              <a:extLst>
                <a:ext uri="{FF2B5EF4-FFF2-40B4-BE49-F238E27FC236}">
                  <a16:creationId xmlns:a16="http://schemas.microsoft.com/office/drawing/2014/main" id="{7FB41B12-A468-254F-8E61-CDD427B9A01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Conector recto 126">
              <a:extLst>
                <a:ext uri="{FF2B5EF4-FFF2-40B4-BE49-F238E27FC236}">
                  <a16:creationId xmlns:a16="http://schemas.microsoft.com/office/drawing/2014/main" id="{227D4402-0EDE-5D47-9DA8-4628C125175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Conector recto 127">
              <a:extLst>
                <a:ext uri="{FF2B5EF4-FFF2-40B4-BE49-F238E27FC236}">
                  <a16:creationId xmlns:a16="http://schemas.microsoft.com/office/drawing/2014/main" id="{AFEC44B6-2580-4646-8A82-8E38155BEBD2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Conector recto 128">
              <a:extLst>
                <a:ext uri="{FF2B5EF4-FFF2-40B4-BE49-F238E27FC236}">
                  <a16:creationId xmlns:a16="http://schemas.microsoft.com/office/drawing/2014/main" id="{AE6256CA-F104-3D43-A48A-3883FE3ED65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0" name="CuadroTexto 129">
            <a:extLst>
              <a:ext uri="{FF2B5EF4-FFF2-40B4-BE49-F238E27FC236}">
                <a16:creationId xmlns:a16="http://schemas.microsoft.com/office/drawing/2014/main" id="{16A9D9B5-0618-964E-AAC6-7981D125CBAA}"/>
              </a:ext>
            </a:extLst>
          </p:cNvPr>
          <p:cNvSpPr txBox="1"/>
          <p:nvPr/>
        </p:nvSpPr>
        <p:spPr>
          <a:xfrm>
            <a:off x="4068552" y="285532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31" name="CuadroTexto 130">
            <a:extLst>
              <a:ext uri="{FF2B5EF4-FFF2-40B4-BE49-F238E27FC236}">
                <a16:creationId xmlns:a16="http://schemas.microsoft.com/office/drawing/2014/main" id="{32BB5DF1-DF90-FF40-907A-4682C8C350E8}"/>
              </a:ext>
            </a:extLst>
          </p:cNvPr>
          <p:cNvSpPr txBox="1"/>
          <p:nvPr/>
        </p:nvSpPr>
        <p:spPr>
          <a:xfrm>
            <a:off x="0" y="2817148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32" name="CuadroTexto 131">
            <a:extLst>
              <a:ext uri="{FF2B5EF4-FFF2-40B4-BE49-F238E27FC236}">
                <a16:creationId xmlns:a16="http://schemas.microsoft.com/office/drawing/2014/main" id="{C2D6841A-7797-F44B-A3FF-7C6010864ECA}"/>
              </a:ext>
            </a:extLst>
          </p:cNvPr>
          <p:cNvSpPr txBox="1"/>
          <p:nvPr/>
        </p:nvSpPr>
        <p:spPr>
          <a:xfrm>
            <a:off x="487419" y="2407427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33" name="CuadroTexto 132">
            <a:extLst>
              <a:ext uri="{FF2B5EF4-FFF2-40B4-BE49-F238E27FC236}">
                <a16:creationId xmlns:a16="http://schemas.microsoft.com/office/drawing/2014/main" id="{92C27B1C-7924-7C49-9A30-E916A6670121}"/>
              </a:ext>
            </a:extLst>
          </p:cNvPr>
          <p:cNvSpPr txBox="1"/>
          <p:nvPr/>
        </p:nvSpPr>
        <p:spPr>
          <a:xfrm>
            <a:off x="1016169" y="2407427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34" name="CuadroTexto 133">
            <a:extLst>
              <a:ext uri="{FF2B5EF4-FFF2-40B4-BE49-F238E27FC236}">
                <a16:creationId xmlns:a16="http://schemas.microsoft.com/office/drawing/2014/main" id="{6217FA08-ACD4-C347-97D9-8EECC2701242}"/>
              </a:ext>
            </a:extLst>
          </p:cNvPr>
          <p:cNvSpPr txBox="1"/>
          <p:nvPr/>
        </p:nvSpPr>
        <p:spPr>
          <a:xfrm>
            <a:off x="4315001" y="2370866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135" name="CuadroTexto 134">
            <a:extLst>
              <a:ext uri="{FF2B5EF4-FFF2-40B4-BE49-F238E27FC236}">
                <a16:creationId xmlns:a16="http://schemas.microsoft.com/office/drawing/2014/main" id="{03B1B5AB-D200-E64E-A442-CD226010EAAF}"/>
              </a:ext>
            </a:extLst>
          </p:cNvPr>
          <p:cNvSpPr txBox="1"/>
          <p:nvPr/>
        </p:nvSpPr>
        <p:spPr>
          <a:xfrm>
            <a:off x="4925238" y="240742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136" name="Grupo 135">
            <a:extLst>
              <a:ext uri="{FF2B5EF4-FFF2-40B4-BE49-F238E27FC236}">
                <a16:creationId xmlns:a16="http://schemas.microsoft.com/office/drawing/2014/main" id="{703B5132-BF93-6B4D-9DAD-A2A960735C92}"/>
              </a:ext>
            </a:extLst>
          </p:cNvPr>
          <p:cNvGrpSpPr/>
          <p:nvPr/>
        </p:nvGrpSpPr>
        <p:grpSpPr>
          <a:xfrm>
            <a:off x="2205492" y="2383726"/>
            <a:ext cx="1918977" cy="441097"/>
            <a:chOff x="1643606" y="3738623"/>
            <a:chExt cx="1828800" cy="392149"/>
          </a:xfrm>
        </p:grpSpPr>
        <p:sp>
          <p:nvSpPr>
            <p:cNvPr id="137" name="Rectángulo 136">
              <a:extLst>
                <a:ext uri="{FF2B5EF4-FFF2-40B4-BE49-F238E27FC236}">
                  <a16:creationId xmlns:a16="http://schemas.microsoft.com/office/drawing/2014/main" id="{1D82CF49-8B66-3247-B755-FAA2E646C38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38" name="Conector recto 137">
              <a:extLst>
                <a:ext uri="{FF2B5EF4-FFF2-40B4-BE49-F238E27FC236}">
                  <a16:creationId xmlns:a16="http://schemas.microsoft.com/office/drawing/2014/main" id="{973E59CA-A77B-DE4D-942B-6E46DA9F81A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Conector recto 138">
              <a:extLst>
                <a:ext uri="{FF2B5EF4-FFF2-40B4-BE49-F238E27FC236}">
                  <a16:creationId xmlns:a16="http://schemas.microsoft.com/office/drawing/2014/main" id="{9B5B21AA-DAAA-DF42-BF7F-11A8274AF38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Conector recto 139">
              <a:extLst>
                <a:ext uri="{FF2B5EF4-FFF2-40B4-BE49-F238E27FC236}">
                  <a16:creationId xmlns:a16="http://schemas.microsoft.com/office/drawing/2014/main" id="{EA6FCEDD-CD60-884B-BA5F-C9533F56E91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Conector recto 140">
              <a:extLst>
                <a:ext uri="{FF2B5EF4-FFF2-40B4-BE49-F238E27FC236}">
                  <a16:creationId xmlns:a16="http://schemas.microsoft.com/office/drawing/2014/main" id="{BB1D03F4-0978-3747-982B-0D7F54FCC61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Conector recto 141">
              <a:extLst>
                <a:ext uri="{FF2B5EF4-FFF2-40B4-BE49-F238E27FC236}">
                  <a16:creationId xmlns:a16="http://schemas.microsoft.com/office/drawing/2014/main" id="{589BF11A-2C44-DC4F-B46A-FA1D244A4FF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Conector recto 142">
              <a:extLst>
                <a:ext uri="{FF2B5EF4-FFF2-40B4-BE49-F238E27FC236}">
                  <a16:creationId xmlns:a16="http://schemas.microsoft.com/office/drawing/2014/main" id="{E0BC1A4E-0564-B343-BA30-3654388D09D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4" name="CuadroTexto 143">
            <a:extLst>
              <a:ext uri="{FF2B5EF4-FFF2-40B4-BE49-F238E27FC236}">
                <a16:creationId xmlns:a16="http://schemas.microsoft.com/office/drawing/2014/main" id="{C0601636-9550-2E46-8F78-E6FE435E8C87}"/>
              </a:ext>
            </a:extLst>
          </p:cNvPr>
          <p:cNvSpPr txBox="1"/>
          <p:nvPr/>
        </p:nvSpPr>
        <p:spPr>
          <a:xfrm>
            <a:off x="2489864" y="2392538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45" name="CuadroTexto 144">
            <a:extLst>
              <a:ext uri="{FF2B5EF4-FFF2-40B4-BE49-F238E27FC236}">
                <a16:creationId xmlns:a16="http://schemas.microsoft.com/office/drawing/2014/main" id="{5BC68A7D-50D0-A842-9458-7FBB74CD297B}"/>
              </a:ext>
            </a:extLst>
          </p:cNvPr>
          <p:cNvSpPr txBox="1"/>
          <p:nvPr/>
        </p:nvSpPr>
        <p:spPr>
          <a:xfrm>
            <a:off x="2129365" y="283993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6" name="Grupo 145">
            <a:extLst>
              <a:ext uri="{FF2B5EF4-FFF2-40B4-BE49-F238E27FC236}">
                <a16:creationId xmlns:a16="http://schemas.microsoft.com/office/drawing/2014/main" id="{175930B7-3035-2845-AB76-AB0E9485FBC2}"/>
              </a:ext>
            </a:extLst>
          </p:cNvPr>
          <p:cNvGrpSpPr/>
          <p:nvPr/>
        </p:nvGrpSpPr>
        <p:grpSpPr>
          <a:xfrm>
            <a:off x="2160273" y="1576754"/>
            <a:ext cx="1828800" cy="392149"/>
            <a:chOff x="1643606" y="3738623"/>
            <a:chExt cx="1828800" cy="392149"/>
          </a:xfrm>
        </p:grpSpPr>
        <p:sp>
          <p:nvSpPr>
            <p:cNvPr id="147" name="Rectángulo 146">
              <a:extLst>
                <a:ext uri="{FF2B5EF4-FFF2-40B4-BE49-F238E27FC236}">
                  <a16:creationId xmlns:a16="http://schemas.microsoft.com/office/drawing/2014/main" id="{B94F1283-0C86-D344-817F-4F4945D34C3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65C77E42-81A6-0943-8AAD-1FC25F9A1D9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Conector recto 148">
              <a:extLst>
                <a:ext uri="{FF2B5EF4-FFF2-40B4-BE49-F238E27FC236}">
                  <a16:creationId xmlns:a16="http://schemas.microsoft.com/office/drawing/2014/main" id="{8A597479-7B33-7D42-9FA3-F733C0645F0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Conector recto 149">
              <a:extLst>
                <a:ext uri="{FF2B5EF4-FFF2-40B4-BE49-F238E27FC236}">
                  <a16:creationId xmlns:a16="http://schemas.microsoft.com/office/drawing/2014/main" id="{40031EA4-5D11-8840-A6B7-F8897A0520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Conector recto 150">
              <a:extLst>
                <a:ext uri="{FF2B5EF4-FFF2-40B4-BE49-F238E27FC236}">
                  <a16:creationId xmlns:a16="http://schemas.microsoft.com/office/drawing/2014/main" id="{4DDEBBF2-DD34-0F4B-961C-3CBB735358A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Conector recto 151">
              <a:extLst>
                <a:ext uri="{FF2B5EF4-FFF2-40B4-BE49-F238E27FC236}">
                  <a16:creationId xmlns:a16="http://schemas.microsoft.com/office/drawing/2014/main" id="{7144C6A4-3939-2841-8546-A6BC86DDEB1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Conector recto 152">
              <a:extLst>
                <a:ext uri="{FF2B5EF4-FFF2-40B4-BE49-F238E27FC236}">
                  <a16:creationId xmlns:a16="http://schemas.microsoft.com/office/drawing/2014/main" id="{E025CBE8-2EAC-A544-8C99-1D74F44AB80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4" name="CuadroTexto 153">
            <a:extLst>
              <a:ext uri="{FF2B5EF4-FFF2-40B4-BE49-F238E27FC236}">
                <a16:creationId xmlns:a16="http://schemas.microsoft.com/office/drawing/2014/main" id="{2AB65407-E696-D347-99CE-1839A992F9E6}"/>
              </a:ext>
            </a:extLst>
          </p:cNvPr>
          <p:cNvSpPr txBox="1"/>
          <p:nvPr/>
        </p:nvSpPr>
        <p:spPr>
          <a:xfrm>
            <a:off x="4225254" y="1658516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55" name="CuadroTexto 154">
            <a:extLst>
              <a:ext uri="{FF2B5EF4-FFF2-40B4-BE49-F238E27FC236}">
                <a16:creationId xmlns:a16="http://schemas.microsoft.com/office/drawing/2014/main" id="{50B19131-6478-1342-9BA4-0A4B7244CE3B}"/>
              </a:ext>
            </a:extLst>
          </p:cNvPr>
          <p:cNvSpPr txBox="1"/>
          <p:nvPr/>
        </p:nvSpPr>
        <p:spPr>
          <a:xfrm>
            <a:off x="2395625" y="1576754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56" name="CuadroTexto 155">
            <a:extLst>
              <a:ext uri="{FF2B5EF4-FFF2-40B4-BE49-F238E27FC236}">
                <a16:creationId xmlns:a16="http://schemas.microsoft.com/office/drawing/2014/main" id="{D13AC713-7E49-364C-9168-FD74D6ACDD68}"/>
              </a:ext>
            </a:extLst>
          </p:cNvPr>
          <p:cNvSpPr txBox="1"/>
          <p:nvPr/>
        </p:nvSpPr>
        <p:spPr>
          <a:xfrm>
            <a:off x="2932940" y="1614684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57" name="Conector recto de flecha 156">
            <a:extLst>
              <a:ext uri="{FF2B5EF4-FFF2-40B4-BE49-F238E27FC236}">
                <a16:creationId xmlns:a16="http://schemas.microsoft.com/office/drawing/2014/main" id="{100E6AC3-E8A5-4D41-8EF0-69920BC28F30}"/>
              </a:ext>
            </a:extLst>
          </p:cNvPr>
          <p:cNvCxnSpPr>
            <a:cxnSpLocks/>
            <a:stCxn id="156" idx="1"/>
          </p:cNvCxnSpPr>
          <p:nvPr/>
        </p:nvCxnSpPr>
        <p:spPr>
          <a:xfrm>
            <a:off x="2932940" y="1768573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ector recto de flecha 157">
            <a:extLst>
              <a:ext uri="{FF2B5EF4-FFF2-40B4-BE49-F238E27FC236}">
                <a16:creationId xmlns:a16="http://schemas.microsoft.com/office/drawing/2014/main" id="{1EC4977A-377C-1149-9A9D-2B17B218C19C}"/>
              </a:ext>
            </a:extLst>
          </p:cNvPr>
          <p:cNvCxnSpPr/>
          <p:nvPr/>
        </p:nvCxnSpPr>
        <p:spPr>
          <a:xfrm flipH="1">
            <a:off x="1687581" y="1879927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ector recto de flecha 158">
            <a:extLst>
              <a:ext uri="{FF2B5EF4-FFF2-40B4-BE49-F238E27FC236}">
                <a16:creationId xmlns:a16="http://schemas.microsoft.com/office/drawing/2014/main" id="{0FFFB01C-4032-3A45-8F72-7A35C39E5FF2}"/>
              </a:ext>
            </a:extLst>
          </p:cNvPr>
          <p:cNvCxnSpPr>
            <a:cxnSpLocks/>
          </p:cNvCxnSpPr>
          <p:nvPr/>
        </p:nvCxnSpPr>
        <p:spPr>
          <a:xfrm>
            <a:off x="3419641" y="1820912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CuadroTexto 159">
            <a:extLst>
              <a:ext uri="{FF2B5EF4-FFF2-40B4-BE49-F238E27FC236}">
                <a16:creationId xmlns:a16="http://schemas.microsoft.com/office/drawing/2014/main" id="{539E6ACD-1A57-B544-9588-92ED631DDABD}"/>
              </a:ext>
            </a:extLst>
          </p:cNvPr>
          <p:cNvSpPr txBox="1"/>
          <p:nvPr/>
        </p:nvSpPr>
        <p:spPr>
          <a:xfrm>
            <a:off x="3047578" y="2399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61F19FB7-7C19-9543-AD50-1D345F71FB60}"/>
              </a:ext>
            </a:extLst>
          </p:cNvPr>
          <p:cNvSpPr txBox="1"/>
          <p:nvPr/>
        </p:nvSpPr>
        <p:spPr>
          <a:xfrm>
            <a:off x="3570826" y="23941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graphicFrame>
        <p:nvGraphicFramePr>
          <p:cNvPr id="162" name="Tabla 161">
            <a:extLst>
              <a:ext uri="{FF2B5EF4-FFF2-40B4-BE49-F238E27FC236}">
                <a16:creationId xmlns:a16="http://schemas.microsoft.com/office/drawing/2014/main" id="{6B554DEB-335E-0E47-9074-266C5417F7BB}"/>
              </a:ext>
            </a:extLst>
          </p:cNvPr>
          <p:cNvGraphicFramePr>
            <a:graphicFrameLocks noGrp="1"/>
          </p:cNvGraphicFramePr>
          <p:nvPr/>
        </p:nvGraphicFramePr>
        <p:xfrm>
          <a:off x="3571616" y="3336132"/>
          <a:ext cx="6495507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 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endParaRPr lang="es-AR" sz="11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>
                        <a:highlight>
                          <a:srgbClr val="00FF00"/>
                        </a:highlight>
                      </a:endParaRP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913999966"/>
                  </a:ext>
                </a:extLst>
              </a:tr>
            </a:tbl>
          </a:graphicData>
        </a:graphic>
      </p:graphicFrame>
      <p:pic>
        <p:nvPicPr>
          <p:cNvPr id="3" name="c6_56" descr="c6_56">
            <a:hlinkClick r:id="" action="ppaction://media"/>
            <a:extLst>
              <a:ext uri="{FF2B5EF4-FFF2-40B4-BE49-F238E27FC236}">
                <a16:creationId xmlns:a16="http://schemas.microsoft.com/office/drawing/2014/main" id="{12693D86-85B8-2748-A74E-5A1EA004AFF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068457" y="1529115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798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22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FE7CDB3-B54A-DB41-B5E0-0DFF91169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 Construccion de un arbol binari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B024528-AB2F-534B-A9C0-F23D727CD0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63262" y="2133600"/>
            <a:ext cx="9441350" cy="37776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Type arbol = record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            elemento: tipodedato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            hijo_izq, hijo_derecha: ^arbol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End</a:t>
            </a:r>
          </a:p>
          <a:p>
            <a:pPr marL="0" indent="0">
              <a:buNone/>
            </a:pPr>
            <a:endParaRPr lang="es-AR" dirty="0"/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Type  arbol = record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           elemento: tipodedato;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           hijo_izq, hijo_derecha: integer: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End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indice: file of arbol;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7590904-4452-504F-9318-7362ECB822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F69B0D9-68BB-7B41-A391-C338A62CC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72771F2-95A0-8441-865E-40C53FD0F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289080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3C0FF0A-35FE-D74E-8CC5-D6FBC6046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3621888-0942-8E4B-B971-5BAE780E5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6B8A138-7B0D-4644-B581-4ECA544250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F3CB247-88F5-574E-BA91-572423CEC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</a:t>
            </a:fld>
            <a:endParaRPr lang="es-AR"/>
          </a:p>
        </p:txBody>
      </p:sp>
      <p:grpSp>
        <p:nvGrpSpPr>
          <p:cNvPr id="14" name="Grupo 13">
            <a:extLst>
              <a:ext uri="{FF2B5EF4-FFF2-40B4-BE49-F238E27FC236}">
                <a16:creationId xmlns:a16="http://schemas.microsoft.com/office/drawing/2014/main" id="{30928510-6CDB-4F45-9EAB-083A964DCA36}"/>
              </a:ext>
            </a:extLst>
          </p:cNvPr>
          <p:cNvGrpSpPr/>
          <p:nvPr/>
        </p:nvGrpSpPr>
        <p:grpSpPr>
          <a:xfrm>
            <a:off x="2644086" y="3904127"/>
            <a:ext cx="1852159" cy="604157"/>
            <a:chOff x="2589212" y="2481943"/>
            <a:chExt cx="1852159" cy="604157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5C6ECD5B-A39D-4A42-A72B-A0C228975A9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1301D95B-8F4E-F142-BABB-485DBBD9628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EFD00A5D-ACD3-CF4B-B3BA-4ED841979AB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6" name="Tabla 35">
            <a:extLst>
              <a:ext uri="{FF2B5EF4-FFF2-40B4-BE49-F238E27FC236}">
                <a16:creationId xmlns:a16="http://schemas.microsoft.com/office/drawing/2014/main" id="{74CEB1C3-2653-494F-8FEC-5FE1168C70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0644053"/>
              </p:ext>
            </p:extLst>
          </p:nvPr>
        </p:nvGraphicFramePr>
        <p:xfrm>
          <a:off x="6580415" y="2172908"/>
          <a:ext cx="527412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</a:tbl>
          </a:graphicData>
        </a:graphic>
      </p:graphicFrame>
      <p:graphicFrame>
        <p:nvGraphicFramePr>
          <p:cNvPr id="37" name="Tabla 36">
            <a:extLst>
              <a:ext uri="{FF2B5EF4-FFF2-40B4-BE49-F238E27FC236}">
                <a16:creationId xmlns:a16="http://schemas.microsoft.com/office/drawing/2014/main" id="{C524F79D-5FAC-2F45-95CC-EDC2C6C8D9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008195"/>
              </p:ext>
            </p:extLst>
          </p:nvPr>
        </p:nvGraphicFramePr>
        <p:xfrm>
          <a:off x="6399211" y="3997800"/>
          <a:ext cx="527412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</a:tbl>
          </a:graphicData>
        </a:graphic>
      </p:graphicFrame>
      <p:sp>
        <p:nvSpPr>
          <p:cNvPr id="38" name="CuadroTexto 37">
            <a:extLst>
              <a:ext uri="{FF2B5EF4-FFF2-40B4-BE49-F238E27FC236}">
                <a16:creationId xmlns:a16="http://schemas.microsoft.com/office/drawing/2014/main" id="{C179784F-FA6E-9B4C-9A27-626855E107FB}"/>
              </a:ext>
            </a:extLst>
          </p:cNvPr>
          <p:cNvSpPr txBox="1"/>
          <p:nvPr/>
        </p:nvSpPr>
        <p:spPr>
          <a:xfrm>
            <a:off x="6580415" y="3592286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C7EFBD6-68CC-0C40-8281-41AC17F096F1}"/>
              </a:ext>
            </a:extLst>
          </p:cNvPr>
          <p:cNvSpPr txBox="1"/>
          <p:nvPr/>
        </p:nvSpPr>
        <p:spPr>
          <a:xfrm>
            <a:off x="4137017" y="1616529"/>
            <a:ext cx="1430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Al principio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7A7C491-152E-FD4D-9502-22781421151A}"/>
              </a:ext>
            </a:extLst>
          </p:cNvPr>
          <p:cNvSpPr txBox="1"/>
          <p:nvPr/>
        </p:nvSpPr>
        <p:spPr>
          <a:xfrm>
            <a:off x="3831004" y="2971011"/>
            <a:ext cx="3472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primer elemento MM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5C16DB40-74C5-FF42-B25A-5D00207D2749}"/>
              </a:ext>
            </a:extLst>
          </p:cNvPr>
          <p:cNvSpPr txBox="1"/>
          <p:nvPr/>
        </p:nvSpPr>
        <p:spPr>
          <a:xfrm>
            <a:off x="6039984" y="439542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154565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4398403-0D07-B149-9B3E-BC608C1516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75C01A3-3B53-D14C-8F69-256B4D882C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BE0057E-1194-BC46-9096-23854B2AED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31AA03B-4F8A-A24F-8FA1-C148B8EA4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7DE94508-9EFE-4C45-BAA7-7C2D393C7D95}"/>
              </a:ext>
            </a:extLst>
          </p:cNvPr>
          <p:cNvGrpSpPr/>
          <p:nvPr/>
        </p:nvGrpSpPr>
        <p:grpSpPr>
          <a:xfrm>
            <a:off x="3951717" y="2824843"/>
            <a:ext cx="1852159" cy="604157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DF247C63-C970-BD4A-A057-26FC0E4E3D5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503B583C-FA38-0F43-856F-6A6852680C6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0351EDEB-94FF-F147-A758-5859A06762A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B1BE708-3AC5-5144-9AA4-6C6E542CB201}"/>
              </a:ext>
            </a:extLst>
          </p:cNvPr>
          <p:cNvGrpSpPr/>
          <p:nvPr/>
        </p:nvGrpSpPr>
        <p:grpSpPr>
          <a:xfrm>
            <a:off x="1489401" y="5202540"/>
            <a:ext cx="1852159" cy="604157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22AF8F31-7BEC-1544-A80C-7094A23D60C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B3D5BA1A-9E9A-6842-B0F9-71BA1264F51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A6775AD9-7437-0449-A8E5-25606AF10CB5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2589786D-0D2B-1C4D-AC63-1BBFA7A540E0}"/>
              </a:ext>
            </a:extLst>
          </p:cNvPr>
          <p:cNvGrpSpPr/>
          <p:nvPr/>
        </p:nvGrpSpPr>
        <p:grpSpPr>
          <a:xfrm>
            <a:off x="2589212" y="1897872"/>
            <a:ext cx="1852159" cy="604157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015F85C5-C15D-2F4D-91D3-A655786FA95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5A5358B3-7666-404C-96F5-C861DE728C7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A0B0E7AB-83FA-4C47-9317-639C1B02574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E61204E-87FB-554D-89E5-D9379DFA879F}"/>
              </a:ext>
            </a:extLst>
          </p:cNvPr>
          <p:cNvSpPr txBox="1"/>
          <p:nvPr/>
        </p:nvSpPr>
        <p:spPr>
          <a:xfrm>
            <a:off x="4558984" y="1286773"/>
            <a:ext cx="2489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ST</a:t>
            </a:r>
          </a:p>
        </p:txBody>
      </p:sp>
      <p:cxnSp>
        <p:nvCxnSpPr>
          <p:cNvPr id="30" name="Conector recto de flecha 29">
            <a:extLst>
              <a:ext uri="{FF2B5EF4-FFF2-40B4-BE49-F238E27FC236}">
                <a16:creationId xmlns:a16="http://schemas.microsoft.com/office/drawing/2014/main" id="{7EDF2523-BEAF-B140-969E-50EB432038A8}"/>
              </a:ext>
            </a:extLst>
          </p:cNvPr>
          <p:cNvCxnSpPr/>
          <p:nvPr/>
        </p:nvCxnSpPr>
        <p:spPr>
          <a:xfrm>
            <a:off x="4334305" y="2369649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Tabla 30">
            <a:extLst>
              <a:ext uri="{FF2B5EF4-FFF2-40B4-BE49-F238E27FC236}">
                <a16:creationId xmlns:a16="http://schemas.microsoft.com/office/drawing/2014/main" id="{CA316719-0EA2-6249-9DA7-B6F39B05BA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114601"/>
              </p:ext>
            </p:extLst>
          </p:nvPr>
        </p:nvGraphicFramePr>
        <p:xfrm>
          <a:off x="6747353" y="2022793"/>
          <a:ext cx="5274127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</a:tbl>
          </a:graphicData>
        </a:graphic>
      </p:graphicFrame>
      <p:sp>
        <p:nvSpPr>
          <p:cNvPr id="32" name="CuadroTexto 31">
            <a:extLst>
              <a:ext uri="{FF2B5EF4-FFF2-40B4-BE49-F238E27FC236}">
                <a16:creationId xmlns:a16="http://schemas.microsoft.com/office/drawing/2014/main" id="{A531ED86-314F-5B4B-A71C-DBBFA0AC387A}"/>
              </a:ext>
            </a:extLst>
          </p:cNvPr>
          <p:cNvSpPr txBox="1"/>
          <p:nvPr/>
        </p:nvSpPr>
        <p:spPr>
          <a:xfrm>
            <a:off x="6928557" y="1617279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B1BADA7C-0455-FD4E-8F9F-4E944DFEBD27}"/>
              </a:ext>
            </a:extLst>
          </p:cNvPr>
          <p:cNvSpPr txBox="1"/>
          <p:nvPr/>
        </p:nvSpPr>
        <p:spPr>
          <a:xfrm>
            <a:off x="6388126" y="24204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FAACCECE-2D52-F042-91F6-CD8E1E141DBB}"/>
              </a:ext>
            </a:extLst>
          </p:cNvPr>
          <p:cNvSpPr txBox="1"/>
          <p:nvPr/>
        </p:nvSpPr>
        <p:spPr>
          <a:xfrm>
            <a:off x="6371797" y="275148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grpSp>
        <p:nvGrpSpPr>
          <p:cNvPr id="35" name="Grupo 34">
            <a:extLst>
              <a:ext uri="{FF2B5EF4-FFF2-40B4-BE49-F238E27FC236}">
                <a16:creationId xmlns:a16="http://schemas.microsoft.com/office/drawing/2014/main" id="{A6F6101E-B224-1E44-A8E2-32785D8AB5F7}"/>
              </a:ext>
            </a:extLst>
          </p:cNvPr>
          <p:cNvGrpSpPr/>
          <p:nvPr/>
        </p:nvGrpSpPr>
        <p:grpSpPr>
          <a:xfrm>
            <a:off x="3973485" y="5197930"/>
            <a:ext cx="1852159" cy="604157"/>
            <a:chOff x="2589212" y="2481943"/>
            <a:chExt cx="1852159" cy="604157"/>
          </a:xfrm>
        </p:grpSpPr>
        <p:sp>
          <p:nvSpPr>
            <p:cNvPr id="36" name="Rectángulo 35">
              <a:extLst>
                <a:ext uri="{FF2B5EF4-FFF2-40B4-BE49-F238E27FC236}">
                  <a16:creationId xmlns:a16="http://schemas.microsoft.com/office/drawing/2014/main" id="{837E55C4-D668-EE47-971E-3217055E2E8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DCB3BD81-882E-5C40-BC1D-D0A4DD08578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ctor recto 37">
              <a:extLst>
                <a:ext uri="{FF2B5EF4-FFF2-40B4-BE49-F238E27FC236}">
                  <a16:creationId xmlns:a16="http://schemas.microsoft.com/office/drawing/2014/main" id="{139A146F-141B-DC4D-854B-B05A2105092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upo 38">
            <a:extLst>
              <a:ext uri="{FF2B5EF4-FFF2-40B4-BE49-F238E27FC236}">
                <a16:creationId xmlns:a16="http://schemas.microsoft.com/office/drawing/2014/main" id="{0E020CB1-00FA-8B40-8A4B-BD5CD39CBCB7}"/>
              </a:ext>
            </a:extLst>
          </p:cNvPr>
          <p:cNvGrpSpPr/>
          <p:nvPr/>
        </p:nvGrpSpPr>
        <p:grpSpPr>
          <a:xfrm>
            <a:off x="2610980" y="4270959"/>
            <a:ext cx="1852159" cy="604157"/>
            <a:chOff x="2589212" y="2481943"/>
            <a:chExt cx="1852159" cy="604157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00748437-D164-524B-A0E1-CA9DC047EA9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37398D5C-F011-5046-AA50-8BFA85625AB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ED2A9E46-2E8F-8C4F-BC86-959680958221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CuadroTexto 42">
            <a:extLst>
              <a:ext uri="{FF2B5EF4-FFF2-40B4-BE49-F238E27FC236}">
                <a16:creationId xmlns:a16="http://schemas.microsoft.com/office/drawing/2014/main" id="{7E0BC33A-36BF-5440-9B37-E7920E022133}"/>
              </a:ext>
            </a:extLst>
          </p:cNvPr>
          <p:cNvSpPr txBox="1"/>
          <p:nvPr/>
        </p:nvSpPr>
        <p:spPr>
          <a:xfrm>
            <a:off x="4580752" y="3659860"/>
            <a:ext cx="2557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GT</a:t>
            </a:r>
          </a:p>
        </p:txBody>
      </p:sp>
      <p:cxnSp>
        <p:nvCxnSpPr>
          <p:cNvPr id="44" name="Conector recto de flecha 43">
            <a:extLst>
              <a:ext uri="{FF2B5EF4-FFF2-40B4-BE49-F238E27FC236}">
                <a16:creationId xmlns:a16="http://schemas.microsoft.com/office/drawing/2014/main" id="{F868E576-0F11-6C41-B75A-151795F939F6}"/>
              </a:ext>
            </a:extLst>
          </p:cNvPr>
          <p:cNvCxnSpPr/>
          <p:nvPr/>
        </p:nvCxnSpPr>
        <p:spPr>
          <a:xfrm>
            <a:off x="4356073" y="4742736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Tabla 44">
            <a:extLst>
              <a:ext uri="{FF2B5EF4-FFF2-40B4-BE49-F238E27FC236}">
                <a16:creationId xmlns:a16="http://schemas.microsoft.com/office/drawing/2014/main" id="{7AE2EDC0-E250-DE4A-BB7C-46177A0702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1909539"/>
              </p:ext>
            </p:extLst>
          </p:nvPr>
        </p:nvGraphicFramePr>
        <p:xfrm>
          <a:off x="6769121" y="4395880"/>
          <a:ext cx="5274127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</a:tbl>
          </a:graphicData>
        </a:graphic>
      </p:graphicFrame>
      <p:sp>
        <p:nvSpPr>
          <p:cNvPr id="46" name="CuadroTexto 45">
            <a:extLst>
              <a:ext uri="{FF2B5EF4-FFF2-40B4-BE49-F238E27FC236}">
                <a16:creationId xmlns:a16="http://schemas.microsoft.com/office/drawing/2014/main" id="{20926836-3F34-5E48-BB2B-0FDE85F6595D}"/>
              </a:ext>
            </a:extLst>
          </p:cNvPr>
          <p:cNvSpPr txBox="1"/>
          <p:nvPr/>
        </p:nvSpPr>
        <p:spPr>
          <a:xfrm>
            <a:off x="6950325" y="3990366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47" name="CuadroTexto 46">
            <a:extLst>
              <a:ext uri="{FF2B5EF4-FFF2-40B4-BE49-F238E27FC236}">
                <a16:creationId xmlns:a16="http://schemas.microsoft.com/office/drawing/2014/main" id="{9B9FCD2C-EC28-EB42-AF3C-397A394909ED}"/>
              </a:ext>
            </a:extLst>
          </p:cNvPr>
          <p:cNvSpPr txBox="1"/>
          <p:nvPr/>
        </p:nvSpPr>
        <p:spPr>
          <a:xfrm>
            <a:off x="6409894" y="47935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519AAED6-3AFA-764F-932F-9A479F20D0F3}"/>
              </a:ext>
            </a:extLst>
          </p:cNvPr>
          <p:cNvSpPr txBox="1"/>
          <p:nvPr/>
        </p:nvSpPr>
        <p:spPr>
          <a:xfrm>
            <a:off x="6393565" y="512457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335AC846-9B45-924B-8F38-B221C04341F0}"/>
              </a:ext>
            </a:extLst>
          </p:cNvPr>
          <p:cNvCxnSpPr>
            <a:cxnSpLocks/>
            <a:endCxn id="16" idx="0"/>
          </p:cNvCxnSpPr>
          <p:nvPr/>
        </p:nvCxnSpPr>
        <p:spPr>
          <a:xfrm flipH="1">
            <a:off x="2415481" y="4742736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uadroTexto 50">
            <a:extLst>
              <a:ext uri="{FF2B5EF4-FFF2-40B4-BE49-F238E27FC236}">
                <a16:creationId xmlns:a16="http://schemas.microsoft.com/office/drawing/2014/main" id="{567990B4-1588-4E4F-8324-2CE6A095266A}"/>
              </a:ext>
            </a:extLst>
          </p:cNvPr>
          <p:cNvSpPr txBox="1"/>
          <p:nvPr/>
        </p:nvSpPr>
        <p:spPr>
          <a:xfrm>
            <a:off x="6409894" y="55000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8996870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F4A2BB8-1086-0C48-A4A7-5A144FE808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ADC3A0A-3770-BD4A-A356-DBD1EECDF1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DF73908D-D2EA-604F-B332-17C39E77B4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E067CC4-1265-A343-96C0-3C16FC0173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9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D499D35D-7040-D840-83F6-FCD003E95401}"/>
              </a:ext>
            </a:extLst>
          </p:cNvPr>
          <p:cNvGrpSpPr/>
          <p:nvPr/>
        </p:nvGrpSpPr>
        <p:grpSpPr>
          <a:xfrm>
            <a:off x="3116863" y="4380677"/>
            <a:ext cx="1852159" cy="604157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A1C63C80-DD4C-E249-AC46-084B9847585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B1AF5DA0-B586-F446-869C-0020724FC5A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648AC403-2FCF-9C4B-B01E-9F7C6BB8AEB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CEDECBB9-D213-3247-852F-FB36714444A1}"/>
              </a:ext>
            </a:extLst>
          </p:cNvPr>
          <p:cNvGrpSpPr/>
          <p:nvPr/>
        </p:nvGrpSpPr>
        <p:grpSpPr>
          <a:xfrm>
            <a:off x="1428433" y="3408901"/>
            <a:ext cx="1852159" cy="604157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3CE0F652-3C64-9F45-A206-05990136EC7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E32F60E-4E9D-1E42-A892-C5335304A04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A22CF98E-104D-9E4D-B176-FCDBCAD5B3C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1ED7C60B-A059-EF4B-93A7-7573268D3FC2}"/>
              </a:ext>
            </a:extLst>
          </p:cNvPr>
          <p:cNvGrpSpPr/>
          <p:nvPr/>
        </p:nvGrpSpPr>
        <p:grpSpPr>
          <a:xfrm>
            <a:off x="3912517" y="3404291"/>
            <a:ext cx="1852159" cy="604157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5E3093B-EBA5-DE46-B86E-C69185E1899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F85A62F2-DBF8-F441-9693-15C97C117FE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D9CFC933-336D-2B4B-815A-DB737A3BF71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D92FF210-9924-EF49-9326-2DF038B86EBB}"/>
              </a:ext>
            </a:extLst>
          </p:cNvPr>
          <p:cNvGrpSpPr/>
          <p:nvPr/>
        </p:nvGrpSpPr>
        <p:grpSpPr>
          <a:xfrm>
            <a:off x="2550012" y="2477320"/>
            <a:ext cx="1852159" cy="604157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2C7C2DC0-B0F5-4046-8EF2-126353C7E0F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4535D170-332B-5442-A6F9-898F5374359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1DB705DE-CC98-6845-9122-C9BED5C8894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7C443C0C-70C8-3045-9CA1-92D31D471A56}"/>
              </a:ext>
            </a:extLst>
          </p:cNvPr>
          <p:cNvSpPr txBox="1"/>
          <p:nvPr/>
        </p:nvSpPr>
        <p:spPr>
          <a:xfrm>
            <a:off x="4519784" y="1866221"/>
            <a:ext cx="2552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PR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9C2341EA-0A6D-6449-AFDB-216A248A71F7}"/>
              </a:ext>
            </a:extLst>
          </p:cNvPr>
          <p:cNvCxnSpPr/>
          <p:nvPr/>
        </p:nvCxnSpPr>
        <p:spPr>
          <a:xfrm>
            <a:off x="4295105" y="2949097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7BDE0D15-C7A6-2543-A768-31ED8D2AA7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6943485"/>
              </p:ext>
            </p:extLst>
          </p:nvPr>
        </p:nvGraphicFramePr>
        <p:xfrm>
          <a:off x="6708153" y="2618570"/>
          <a:ext cx="5274127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B6A34419-A8D9-C047-8A21-92BAA67695B2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8E31F5A0-980B-114D-81EA-26F22DBD9F3A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D4231F33-09B6-E543-97FC-22DE85ABE990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B5AEFEED-D2A0-EC46-BF6D-3E0D72D46ED4}"/>
              </a:ext>
            </a:extLst>
          </p:cNvPr>
          <p:cNvCxnSpPr>
            <a:cxnSpLocks/>
            <a:endCxn id="16" idx="0"/>
          </p:cNvCxnSpPr>
          <p:nvPr/>
        </p:nvCxnSpPr>
        <p:spPr>
          <a:xfrm flipH="1">
            <a:off x="2354513" y="2949097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AC3EED9-207F-6D4C-9B1E-AD658814115B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456166D2-B667-2341-9E58-16636019AC06}"/>
              </a:ext>
            </a:extLst>
          </p:cNvPr>
          <p:cNvCxnSpPr>
            <a:cxnSpLocks/>
          </p:cNvCxnSpPr>
          <p:nvPr/>
        </p:nvCxnSpPr>
        <p:spPr>
          <a:xfrm flipH="1">
            <a:off x="3731730" y="4003838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E4E9E0FC-DB34-1E4B-980B-CA6C6E173B8C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813068425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4733</TotalTime>
  <Words>4241</Words>
  <Application>Microsoft Office PowerPoint</Application>
  <PresentationFormat>Panorámica</PresentationFormat>
  <Paragraphs>1639</Paragraphs>
  <Slides>56</Slides>
  <Notes>6</Notes>
  <HiddenSlides>0</HiddenSlides>
  <MMClips>16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56</vt:i4>
      </vt:variant>
    </vt:vector>
  </HeadingPairs>
  <TitlesOfParts>
    <vt:vector size="64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Visio</vt:lpstr>
      <vt:lpstr>Fundamentos de Organización de Datos</vt:lpstr>
      <vt:lpstr>Agenda</vt:lpstr>
      <vt:lpstr>Arboles  introducción</vt:lpstr>
      <vt:lpstr>Arboles binarios </vt:lpstr>
      <vt:lpstr>Arboles binarios</vt:lpstr>
      <vt:lpstr> 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Arboles binarios</vt:lpstr>
      <vt:lpstr>Árboles AVL</vt:lpstr>
      <vt:lpstr>Arboles AVL y Binarios </vt:lpstr>
      <vt:lpstr>Árboles Binarios Paginados</vt:lpstr>
      <vt:lpstr>Árboles Binarios Paginados</vt:lpstr>
      <vt:lpstr>Árboles multicamino</vt:lpstr>
      <vt:lpstr>Arboles balanceados</vt:lpstr>
      <vt:lpstr>Arbol balanceado</vt:lpstr>
      <vt:lpstr>Arboles Balanceados</vt:lpstr>
      <vt:lpstr>Árboles Binarios Paginados</vt:lpstr>
      <vt:lpstr>Arboles balanceados</vt:lpstr>
      <vt:lpstr>Arboles Balanceados</vt:lpstr>
      <vt:lpstr>Arbol Balanceado</vt:lpstr>
      <vt:lpstr>Arbol Balanceado</vt:lpstr>
      <vt:lpstr>Arbol Balanceado</vt:lpstr>
      <vt:lpstr>Arbol Balanceado</vt:lpstr>
      <vt:lpstr>Arbol Balanceado</vt:lpstr>
      <vt:lpstr>Arbol Balanceado</vt:lpstr>
      <vt:lpstr>Arbol Balanceado</vt:lpstr>
      <vt:lpstr>Arbol Balanceado</vt:lpstr>
      <vt:lpstr>Arbol Balanceado</vt:lpstr>
      <vt:lpstr>Árboles Balanceados</vt:lpstr>
      <vt:lpstr>Arboles Balanceados</vt:lpstr>
      <vt:lpstr>Árboles Balanceados</vt:lpstr>
      <vt:lpstr>Arbol balanceado</vt:lpstr>
      <vt:lpstr>Árboles Balanceados</vt:lpstr>
      <vt:lpstr>Árboles  Balanceados</vt:lpstr>
      <vt:lpstr>Arboles balanceados</vt:lpstr>
      <vt:lpstr>Arboles balanceados</vt:lpstr>
      <vt:lpstr>Arboles balanceados </vt:lpstr>
      <vt:lpstr>Árboles  Balanceados</vt:lpstr>
      <vt:lpstr>Árboles  Balanceados</vt:lpstr>
      <vt:lpstr>Árboles Balanceados  B*</vt:lpstr>
      <vt:lpstr>Árboles Balanceados  B*</vt:lpstr>
      <vt:lpstr>Árboles Balanceados  B*</vt:lpstr>
      <vt:lpstr>Árboles Balanceados  B*</vt:lpstr>
      <vt:lpstr>Arboles B*</vt:lpstr>
      <vt:lpstr>Arbol B*</vt:lpstr>
      <vt:lpstr>Arbol B*</vt:lpstr>
      <vt:lpstr>Arbol B*</vt:lpstr>
      <vt:lpstr>Arbol B*</vt:lpstr>
      <vt:lpstr>Arbol B*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Gonzalo Gil</cp:lastModifiedBy>
  <cp:revision>146</cp:revision>
  <dcterms:created xsi:type="dcterms:W3CDTF">2014-08-28T15:33:23Z</dcterms:created>
  <dcterms:modified xsi:type="dcterms:W3CDTF">2025-09-22T19:47:44Z</dcterms:modified>
</cp:coreProperties>
</file>